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A66796">
      <w:pPr>
        <w:pStyle w:val="1"/>
        <w:numPr>
          <w:ilvl w:val="0"/>
          <w:numId w:val="117"/>
        </w:numPr>
      </w:pPr>
      <w:r>
        <w:rPr>
          <w:rFonts w:hint="eastAsia"/>
        </w:rPr>
        <w:t>Unsafe</w:t>
      </w:r>
    </w:p>
    <w:p w14:paraId="3A117F52" w14:textId="509C528E" w:rsidR="00816101" w:rsidRDefault="008914EF" w:rsidP="00A66796">
      <w:pPr>
        <w:pStyle w:val="2"/>
        <w:numPr>
          <w:ilvl w:val="1"/>
          <w:numId w:val="117"/>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A66796">
      <w:pPr>
        <w:pStyle w:val="2"/>
        <w:numPr>
          <w:ilvl w:val="1"/>
          <w:numId w:val="119"/>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A66796">
      <w:pPr>
        <w:pStyle w:val="a7"/>
        <w:numPr>
          <w:ilvl w:val="0"/>
          <w:numId w:val="120"/>
        </w:numPr>
        <w:ind w:firstLineChars="0"/>
      </w:pPr>
      <w:r>
        <w:rPr>
          <w:rFonts w:hint="eastAsia"/>
        </w:rPr>
        <w:t>私有的构造器</w:t>
      </w:r>
    </w:p>
    <w:p w14:paraId="7E8131F9" w14:textId="256C6C52" w:rsidR="000B37F1" w:rsidRDefault="000B37F1" w:rsidP="00A66796">
      <w:pPr>
        <w:pStyle w:val="a7"/>
        <w:numPr>
          <w:ilvl w:val="0"/>
          <w:numId w:val="120"/>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A66796">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A66796">
      <w:pPr>
        <w:widowControl/>
        <w:numPr>
          <w:ilvl w:val="0"/>
          <w:numId w:val="1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A66796">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A66796">
      <w:pPr>
        <w:widowControl/>
        <w:numPr>
          <w:ilvl w:val="0"/>
          <w:numId w:val="1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A66796">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A66796">
      <w:pPr>
        <w:widowControl/>
        <w:numPr>
          <w:ilvl w:val="0"/>
          <w:numId w:val="1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A66796">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A66796">
      <w:pPr>
        <w:widowControl/>
        <w:numPr>
          <w:ilvl w:val="0"/>
          <w:numId w:val="1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A66796">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1FC54CFF" w14:textId="3E2B6EB2" w:rsidR="009F0629" w:rsidRDefault="009F0629" w:rsidP="00A66796">
      <w:pPr>
        <w:pStyle w:val="2"/>
        <w:numPr>
          <w:ilvl w:val="1"/>
          <w:numId w:val="119"/>
        </w:numPr>
      </w:pPr>
      <w:r>
        <w:rPr>
          <w:rFonts w:hint="eastAsia"/>
        </w:rPr>
        <w:t>一些有用的方法</w:t>
      </w:r>
    </w:p>
    <w:p w14:paraId="23426640" w14:textId="02AD1CE7" w:rsidR="00590573" w:rsidRDefault="00590573" w:rsidP="00A66796">
      <w:pPr>
        <w:pStyle w:val="3"/>
        <w:numPr>
          <w:ilvl w:val="2"/>
          <w:numId w:val="119"/>
        </w:numPr>
      </w:pPr>
      <w:r>
        <w:rPr>
          <w:rFonts w:hint="eastAsia"/>
        </w:rPr>
        <w:t>offset类</w:t>
      </w:r>
    </w:p>
    <w:p w14:paraId="463A7F31" w14:textId="0D734ECB" w:rsidR="00CB7512" w:rsidRDefault="00CB7512" w:rsidP="00A66796">
      <w:pPr>
        <w:pStyle w:val="4"/>
        <w:numPr>
          <w:ilvl w:val="3"/>
          <w:numId w:val="119"/>
        </w:numPr>
      </w:pPr>
      <w:r w:rsidRPr="00CB7512">
        <w:t>staticFieldOffset</w:t>
      </w:r>
    </w:p>
    <w:p w14:paraId="1BA2869C" w14:textId="5F1C2BC0" w:rsidR="00CB7512" w:rsidRPr="00CB7512" w:rsidRDefault="00CB7512" w:rsidP="00CB7512">
      <w:r>
        <w:rPr>
          <w:rFonts w:hint="eastAsia"/>
        </w:rPr>
        <w:t>1</w:t>
      </w:r>
      <w:r>
        <w:rPr>
          <w:rFonts w:hint="eastAsia"/>
        </w:rPr>
        <w:t>、</w:t>
      </w:r>
      <w:r w:rsidRPr="00CB7512">
        <w:t>staticFieldOffset</w:t>
      </w:r>
      <w:r>
        <w:rPr>
          <w:rFonts w:hint="eastAsia"/>
        </w:rPr>
        <w:t>：能够获取到指定静态变量在类</w:t>
      </w:r>
      <w:r w:rsidR="00214885">
        <w:rPr>
          <w:rFonts w:hint="eastAsia"/>
        </w:rPr>
        <w:t>的静态地址</w:t>
      </w:r>
      <w:r>
        <w:rPr>
          <w:rFonts w:hint="eastAsia"/>
        </w:rPr>
        <w:t>中的偏移量</w:t>
      </w:r>
    </w:p>
    <w:p w14:paraId="1BB04ABD" w14:textId="77777777" w:rsidR="00CB7512" w:rsidRPr="00CB7512" w:rsidRDefault="00CB7512" w:rsidP="00A6679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0649968F" w14:textId="77777777" w:rsidR="00CB7512" w:rsidRPr="00CB7512" w:rsidRDefault="00CB7512" w:rsidP="00CB7512"/>
    <w:p w14:paraId="1D788735" w14:textId="48DCF4B3" w:rsidR="00DC12B0" w:rsidRDefault="0012362B" w:rsidP="00A66796">
      <w:pPr>
        <w:pStyle w:val="4"/>
        <w:numPr>
          <w:ilvl w:val="3"/>
          <w:numId w:val="119"/>
        </w:numPr>
      </w:pPr>
      <w:r w:rsidRPr="0012362B">
        <w:t>objectFieldOffset</w:t>
      </w:r>
    </w:p>
    <w:p w14:paraId="5FA463D2" w14:textId="0C8A8EA4" w:rsidR="0012362B" w:rsidRDefault="00367CBE" w:rsidP="0012362B">
      <w:r>
        <w:rPr>
          <w:rFonts w:hint="eastAsia"/>
        </w:rPr>
        <w:t>1</w:t>
      </w:r>
      <w:r>
        <w:rPr>
          <w:rFonts w:hint="eastAsia"/>
        </w:rPr>
        <w:t>、</w:t>
      </w:r>
      <w:r w:rsidRPr="00367CBE">
        <w:rPr>
          <w:rFonts w:hint="eastAsia"/>
        </w:rPr>
        <w:t>objectFieldOffset</w:t>
      </w:r>
      <w:r w:rsidRPr="00367CBE">
        <w:rPr>
          <w:rFonts w:hint="eastAsia"/>
        </w:rPr>
        <w:t>：能够获取到指定实例变量的在对象内存中的偏移量</w:t>
      </w:r>
    </w:p>
    <w:p w14:paraId="3755BABA" w14:textId="79C1B0FB" w:rsidR="00367CBE" w:rsidRPr="00F0542F" w:rsidRDefault="000E5ED3" w:rsidP="00A66796">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5ED3">
        <w:rPr>
          <w:rFonts w:ascii="Consolas" w:eastAsia="宋体" w:hAnsi="Consolas" w:cs="宋体"/>
          <w:b/>
          <w:bCs/>
          <w:color w:val="006699"/>
          <w:kern w:val="0"/>
          <w:sz w:val="18"/>
          <w:szCs w:val="18"/>
          <w:bdr w:val="none" w:sz="0" w:space="0" w:color="auto" w:frame="1"/>
        </w:rPr>
        <w:t>public</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native</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long</w:t>
      </w:r>
      <w:r w:rsidRPr="000E5ED3">
        <w:rPr>
          <w:rFonts w:ascii="Consolas" w:eastAsia="宋体" w:hAnsi="Consolas" w:cs="宋体"/>
          <w:color w:val="000000"/>
          <w:kern w:val="0"/>
          <w:sz w:val="18"/>
          <w:szCs w:val="18"/>
          <w:bdr w:val="none" w:sz="0" w:space="0" w:color="auto" w:frame="1"/>
        </w:rPr>
        <w:t> objectFieldOffset(Field var1);  </w:t>
      </w:r>
    </w:p>
    <w:p w14:paraId="303BB689" w14:textId="185953F8" w:rsidR="000E5ED3" w:rsidRDefault="000E5ED3" w:rsidP="0012362B"/>
    <w:p w14:paraId="35F70672" w14:textId="2F15FDC6" w:rsidR="00750DB2" w:rsidRDefault="00750DB2" w:rsidP="00A66796">
      <w:pPr>
        <w:pStyle w:val="4"/>
        <w:numPr>
          <w:ilvl w:val="3"/>
          <w:numId w:val="119"/>
        </w:numPr>
      </w:pPr>
      <w:r>
        <w:t>arrayBaseOffset</w:t>
      </w:r>
    </w:p>
    <w:p w14:paraId="1AF544C7" w14:textId="2DB29BB4" w:rsidR="00750DB2" w:rsidRDefault="00750DB2" w:rsidP="0012362B">
      <w:r>
        <w:rPr>
          <w:rFonts w:hint="eastAsia"/>
        </w:rPr>
        <w:t>1</w:t>
      </w:r>
      <w:r>
        <w:rPr>
          <w:rFonts w:hint="eastAsia"/>
        </w:rPr>
        <w:t>、</w:t>
      </w:r>
      <w:r w:rsidRPr="00750DB2">
        <w:t>arrayBaseOffset</w:t>
      </w:r>
      <w:r>
        <w:rPr>
          <w:rFonts w:hint="eastAsia"/>
        </w:rPr>
        <w:t>：能够获取到数组第一个元素的偏移量，一般就是</w:t>
      </w:r>
      <w:r>
        <w:rPr>
          <w:rFonts w:hint="eastAsia"/>
        </w:rPr>
        <w:t>16(byte</w:t>
      </w:r>
      <w:r>
        <w:t>)</w:t>
      </w:r>
      <w:r>
        <w:rPr>
          <w:rFonts w:hint="eastAsia"/>
        </w:rPr>
        <w:t>，</w:t>
      </w:r>
      <w:r w:rsidR="001B5166">
        <w:rPr>
          <w:rFonts w:hint="eastAsia"/>
        </w:rPr>
        <w:lastRenderedPageBreak/>
        <w:t>我的理解：</w:t>
      </w:r>
      <w:r>
        <w:rPr>
          <w:rFonts w:hint="eastAsia"/>
        </w:rPr>
        <w:t>因为对于数组对象而言，对象头有</w:t>
      </w:r>
      <w:r>
        <w:rPr>
          <w:rFonts w:hint="eastAsia"/>
        </w:rPr>
        <w:t>3</w:t>
      </w:r>
      <w:r>
        <w:rPr>
          <w:rFonts w:hint="eastAsia"/>
        </w:rPr>
        <w:t>部分</w:t>
      </w:r>
      <w:r>
        <w:rPr>
          <w:rFonts w:hint="eastAsia"/>
        </w:rPr>
        <w:t>(markword</w:t>
      </w:r>
      <w:r>
        <w:rPr>
          <w:rFonts w:hint="eastAsia"/>
        </w:rPr>
        <w:t>，类型指针，数组长度</w:t>
      </w:r>
      <w:r>
        <w:rPr>
          <w:rFonts w:hint="eastAsia"/>
        </w:rPr>
        <w:t>)</w:t>
      </w:r>
    </w:p>
    <w:p w14:paraId="20618D2B" w14:textId="53D589BB" w:rsidR="00750DB2" w:rsidRPr="00110FFF" w:rsidRDefault="00750DB2" w:rsidP="00A66796">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0DB2">
        <w:rPr>
          <w:rFonts w:ascii="Consolas" w:eastAsia="宋体" w:hAnsi="Consolas" w:cs="宋体"/>
          <w:b/>
          <w:bCs/>
          <w:color w:val="006699"/>
          <w:kern w:val="0"/>
          <w:sz w:val="18"/>
          <w:szCs w:val="18"/>
          <w:bdr w:val="none" w:sz="0" w:space="0" w:color="auto" w:frame="1"/>
        </w:rPr>
        <w:t>public</w:t>
      </w:r>
      <w:r w:rsidRPr="00750DB2">
        <w:rPr>
          <w:rFonts w:ascii="Consolas" w:eastAsia="宋体" w:hAnsi="Consolas" w:cs="宋体"/>
          <w:color w:val="000000"/>
          <w:kern w:val="0"/>
          <w:sz w:val="18"/>
          <w:szCs w:val="18"/>
          <w:bdr w:val="none" w:sz="0" w:space="0" w:color="auto" w:frame="1"/>
        </w:rPr>
        <w:t> native </w:t>
      </w:r>
      <w:r w:rsidRPr="00750DB2">
        <w:rPr>
          <w:rFonts w:ascii="Consolas" w:eastAsia="宋体" w:hAnsi="Consolas" w:cs="宋体"/>
          <w:b/>
          <w:bCs/>
          <w:color w:val="2E8B57"/>
          <w:kern w:val="0"/>
          <w:sz w:val="18"/>
          <w:szCs w:val="18"/>
          <w:bdr w:val="none" w:sz="0" w:space="0" w:color="auto" w:frame="1"/>
        </w:rPr>
        <w:t>int</w:t>
      </w:r>
      <w:r w:rsidRPr="00750DB2">
        <w:rPr>
          <w:rFonts w:ascii="Consolas" w:eastAsia="宋体" w:hAnsi="Consolas" w:cs="宋体"/>
          <w:color w:val="000000"/>
          <w:kern w:val="0"/>
          <w:sz w:val="18"/>
          <w:szCs w:val="18"/>
          <w:bdr w:val="none" w:sz="0" w:space="0" w:color="auto" w:frame="1"/>
        </w:rPr>
        <w:t> arrayBaseOffset(Class&lt;?&gt; var1);  </w:t>
      </w:r>
    </w:p>
    <w:p w14:paraId="42119FA4" w14:textId="77777777" w:rsidR="00110FFF" w:rsidRPr="00750DB2" w:rsidRDefault="00110FFF" w:rsidP="00110FFF"/>
    <w:p w14:paraId="3D706F61" w14:textId="198EABA6" w:rsidR="00750DB2" w:rsidRDefault="00110FFF" w:rsidP="00A66796">
      <w:pPr>
        <w:pStyle w:val="4"/>
        <w:numPr>
          <w:ilvl w:val="3"/>
          <w:numId w:val="119"/>
        </w:numPr>
      </w:pPr>
      <w:r w:rsidRPr="00110FFF">
        <w:t>arrayIndexScale</w:t>
      </w:r>
    </w:p>
    <w:p w14:paraId="115BC704" w14:textId="5A6E6549" w:rsidR="009D6381" w:rsidRPr="009D6381" w:rsidRDefault="009D6381" w:rsidP="009D6381">
      <w:r>
        <w:rPr>
          <w:rFonts w:hint="eastAsia"/>
        </w:rPr>
        <w:t>1</w:t>
      </w:r>
      <w:r>
        <w:rPr>
          <w:rFonts w:hint="eastAsia"/>
        </w:rPr>
        <w:t>、获得数组元素的大小</w:t>
      </w:r>
      <w:r w:rsidR="001400D4">
        <w:rPr>
          <w:rFonts w:hint="eastAsia"/>
        </w:rPr>
        <w:t>，对于对象数组而言，其大小是一个固定的值</w:t>
      </w:r>
      <w:r w:rsidR="001400D4">
        <w:rPr>
          <w:rFonts w:hint="eastAsia"/>
        </w:rPr>
        <w:t>(4</w:t>
      </w:r>
      <w:r w:rsidR="001400D4">
        <w:rPr>
          <w:rFonts w:hint="eastAsia"/>
        </w:rPr>
        <w:t>字节或</w:t>
      </w:r>
      <w:r w:rsidR="001400D4">
        <w:rPr>
          <w:rFonts w:hint="eastAsia"/>
        </w:rPr>
        <w:t>8</w:t>
      </w:r>
      <w:r w:rsidR="001400D4">
        <w:rPr>
          <w:rFonts w:hint="eastAsia"/>
        </w:rPr>
        <w:t>字节</w:t>
      </w:r>
      <w:r w:rsidR="001400D4">
        <w:rPr>
          <w:rFonts w:hint="eastAsia"/>
        </w:rPr>
        <w:t>)</w:t>
      </w:r>
    </w:p>
    <w:p w14:paraId="1134D17D" w14:textId="77777777" w:rsidR="00110FFF" w:rsidRPr="00110FFF" w:rsidRDefault="00110FFF" w:rsidP="00A66796">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10FFF">
        <w:rPr>
          <w:rFonts w:ascii="Consolas" w:eastAsia="宋体" w:hAnsi="Consolas" w:cs="宋体"/>
          <w:b/>
          <w:bCs/>
          <w:color w:val="006699"/>
          <w:kern w:val="0"/>
          <w:sz w:val="18"/>
          <w:szCs w:val="18"/>
          <w:bdr w:val="none" w:sz="0" w:space="0" w:color="auto" w:frame="1"/>
        </w:rPr>
        <w:t>public</w:t>
      </w:r>
      <w:r w:rsidRPr="00110FFF">
        <w:rPr>
          <w:rFonts w:ascii="Consolas" w:eastAsia="宋体" w:hAnsi="Consolas" w:cs="宋体"/>
          <w:color w:val="000000"/>
          <w:kern w:val="0"/>
          <w:sz w:val="18"/>
          <w:szCs w:val="18"/>
          <w:bdr w:val="none" w:sz="0" w:space="0" w:color="auto" w:frame="1"/>
        </w:rPr>
        <w:t> native </w:t>
      </w:r>
      <w:r w:rsidRPr="00110FFF">
        <w:rPr>
          <w:rFonts w:ascii="Consolas" w:eastAsia="宋体" w:hAnsi="Consolas" w:cs="宋体"/>
          <w:b/>
          <w:bCs/>
          <w:color w:val="2E8B57"/>
          <w:kern w:val="0"/>
          <w:sz w:val="18"/>
          <w:szCs w:val="18"/>
          <w:bdr w:val="none" w:sz="0" w:space="0" w:color="auto" w:frame="1"/>
        </w:rPr>
        <w:t>int</w:t>
      </w:r>
      <w:r w:rsidRPr="00110FFF">
        <w:rPr>
          <w:rFonts w:ascii="Consolas" w:eastAsia="宋体" w:hAnsi="Consolas" w:cs="宋体"/>
          <w:color w:val="000000"/>
          <w:kern w:val="0"/>
          <w:sz w:val="18"/>
          <w:szCs w:val="18"/>
          <w:bdr w:val="none" w:sz="0" w:space="0" w:color="auto" w:frame="1"/>
        </w:rPr>
        <w:t> arrayIndexScale(Class&lt;?&gt; var1);  </w:t>
      </w:r>
    </w:p>
    <w:p w14:paraId="08EEF96C" w14:textId="52E35503" w:rsidR="00110FFF" w:rsidRPr="00110FFF" w:rsidRDefault="00110FFF" w:rsidP="0012362B"/>
    <w:p w14:paraId="76413771" w14:textId="77777777" w:rsidR="00110FFF" w:rsidRPr="00750DB2" w:rsidRDefault="00110FFF" w:rsidP="0012362B"/>
    <w:p w14:paraId="64C49784" w14:textId="52D547D3" w:rsidR="0012362B" w:rsidRDefault="0012362B" w:rsidP="00A66796">
      <w:pPr>
        <w:pStyle w:val="3"/>
        <w:numPr>
          <w:ilvl w:val="2"/>
          <w:numId w:val="121"/>
        </w:numPr>
      </w:pPr>
      <w:r w:rsidRPr="0012362B">
        <w:t>compareAndSwapInt</w:t>
      </w:r>
    </w:p>
    <w:p w14:paraId="5B314B95" w14:textId="0DC540FF" w:rsidR="001673A2" w:rsidRDefault="00C52021" w:rsidP="001673A2">
      <w:r>
        <w:rPr>
          <w:rFonts w:hint="eastAsia"/>
        </w:rPr>
        <w:t>1</w:t>
      </w:r>
      <w:r>
        <w:rPr>
          <w:rFonts w:hint="eastAsia"/>
        </w:rPr>
        <w:t>、</w:t>
      </w:r>
      <w:r w:rsidR="00F378DA" w:rsidRPr="00F378DA">
        <w:rPr>
          <w:rFonts w:hint="eastAsia"/>
        </w:rPr>
        <w:t>compareAndSwapInt</w:t>
      </w:r>
      <w:r w:rsidR="00F378DA" w:rsidRPr="00F378DA">
        <w:rPr>
          <w:rFonts w:hint="eastAsia"/>
        </w:rPr>
        <w:t>：通过比较并替换的机制，修改指定偏移量内存的值</w:t>
      </w:r>
    </w:p>
    <w:p w14:paraId="351AD6F8" w14:textId="1BD1E9E3" w:rsidR="00E54433" w:rsidRPr="005443F6" w:rsidRDefault="00D74233" w:rsidP="00A66796">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74233">
        <w:rPr>
          <w:rFonts w:ascii="Consolas" w:eastAsia="宋体" w:hAnsi="Consolas" w:cs="宋体"/>
          <w:b/>
          <w:bCs/>
          <w:color w:val="006699"/>
          <w:kern w:val="0"/>
          <w:sz w:val="18"/>
          <w:szCs w:val="18"/>
          <w:bdr w:val="none" w:sz="0" w:space="0" w:color="auto" w:frame="1"/>
        </w:rPr>
        <w:t>public</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final</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native</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boolean</w:t>
      </w:r>
      <w:r w:rsidRPr="00D74233">
        <w:rPr>
          <w:rFonts w:ascii="Consolas" w:eastAsia="宋体" w:hAnsi="Consolas" w:cs="宋体"/>
          <w:color w:val="000000"/>
          <w:kern w:val="0"/>
          <w:sz w:val="18"/>
          <w:szCs w:val="18"/>
          <w:bdr w:val="none" w:sz="0" w:space="0" w:color="auto" w:frame="1"/>
        </w:rPr>
        <w:t> compareAndSwapInt(Object var1, </w:t>
      </w:r>
      <w:r w:rsidRPr="00D74233">
        <w:rPr>
          <w:rFonts w:ascii="Consolas" w:eastAsia="宋体" w:hAnsi="Consolas" w:cs="宋体"/>
          <w:b/>
          <w:bCs/>
          <w:color w:val="006699"/>
          <w:kern w:val="0"/>
          <w:sz w:val="18"/>
          <w:szCs w:val="18"/>
          <w:bdr w:val="none" w:sz="0" w:space="0" w:color="auto" w:frame="1"/>
        </w:rPr>
        <w:t>long</w:t>
      </w:r>
      <w:r w:rsidRPr="00D74233">
        <w:rPr>
          <w:rFonts w:ascii="Consolas" w:eastAsia="宋体" w:hAnsi="Consolas" w:cs="宋体"/>
          <w:color w:val="000000"/>
          <w:kern w:val="0"/>
          <w:sz w:val="18"/>
          <w:szCs w:val="18"/>
          <w:bdr w:val="none" w:sz="0" w:space="0" w:color="auto" w:frame="1"/>
        </w:rPr>
        <w:t> var2,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4,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5);  </w:t>
      </w:r>
    </w:p>
    <w:p w14:paraId="00B10280" w14:textId="21B991F0" w:rsidR="0012362B" w:rsidRDefault="0012362B" w:rsidP="0012362B"/>
    <w:p w14:paraId="53198115" w14:textId="53C14C66" w:rsidR="0012362B" w:rsidRDefault="0012362B" w:rsidP="00A66796">
      <w:pPr>
        <w:pStyle w:val="3"/>
        <w:numPr>
          <w:ilvl w:val="2"/>
          <w:numId w:val="121"/>
        </w:numPr>
      </w:pPr>
      <w:r w:rsidRPr="0012362B">
        <w:t>park</w:t>
      </w:r>
    </w:p>
    <w:p w14:paraId="43A23411" w14:textId="77777777" w:rsidR="00F46F2F" w:rsidRPr="00F46F2F" w:rsidRDefault="00F46F2F" w:rsidP="00A66796">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F2F">
        <w:rPr>
          <w:rFonts w:ascii="Consolas" w:eastAsia="宋体" w:hAnsi="Consolas" w:cs="宋体"/>
          <w:b/>
          <w:bCs/>
          <w:color w:val="006699"/>
          <w:kern w:val="0"/>
          <w:sz w:val="18"/>
          <w:szCs w:val="18"/>
          <w:bdr w:val="none" w:sz="0" w:space="0" w:color="auto" w:frame="1"/>
        </w:rPr>
        <w:t>public</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native</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void</w:t>
      </w:r>
      <w:r w:rsidRPr="00F46F2F">
        <w:rPr>
          <w:rFonts w:ascii="Consolas" w:eastAsia="宋体" w:hAnsi="Consolas" w:cs="宋体"/>
          <w:color w:val="000000"/>
          <w:kern w:val="0"/>
          <w:sz w:val="18"/>
          <w:szCs w:val="18"/>
          <w:bdr w:val="none" w:sz="0" w:space="0" w:color="auto" w:frame="1"/>
        </w:rPr>
        <w:t> park(</w:t>
      </w:r>
      <w:r w:rsidRPr="00F46F2F">
        <w:rPr>
          <w:rFonts w:ascii="Consolas" w:eastAsia="宋体" w:hAnsi="Consolas" w:cs="宋体"/>
          <w:b/>
          <w:bCs/>
          <w:color w:val="006699"/>
          <w:kern w:val="0"/>
          <w:sz w:val="18"/>
          <w:szCs w:val="18"/>
          <w:bdr w:val="none" w:sz="0" w:space="0" w:color="auto" w:frame="1"/>
        </w:rPr>
        <w:t>boolean</w:t>
      </w:r>
      <w:r w:rsidRPr="00F46F2F">
        <w:rPr>
          <w:rFonts w:ascii="Consolas" w:eastAsia="宋体" w:hAnsi="Consolas" w:cs="宋体"/>
          <w:color w:val="000000"/>
          <w:kern w:val="0"/>
          <w:sz w:val="18"/>
          <w:szCs w:val="18"/>
          <w:bdr w:val="none" w:sz="0" w:space="0" w:color="auto" w:frame="1"/>
        </w:rPr>
        <w:t> var1, </w:t>
      </w:r>
      <w:r w:rsidRPr="00F46F2F">
        <w:rPr>
          <w:rFonts w:ascii="Consolas" w:eastAsia="宋体" w:hAnsi="Consolas" w:cs="宋体"/>
          <w:b/>
          <w:bCs/>
          <w:color w:val="006699"/>
          <w:kern w:val="0"/>
          <w:sz w:val="18"/>
          <w:szCs w:val="18"/>
          <w:bdr w:val="none" w:sz="0" w:space="0" w:color="auto" w:frame="1"/>
        </w:rPr>
        <w:t>long</w:t>
      </w:r>
      <w:r w:rsidRPr="00F46F2F">
        <w:rPr>
          <w:rFonts w:ascii="Consolas" w:eastAsia="宋体" w:hAnsi="Consolas" w:cs="宋体"/>
          <w:color w:val="000000"/>
          <w:kern w:val="0"/>
          <w:sz w:val="18"/>
          <w:szCs w:val="18"/>
          <w:bdr w:val="none" w:sz="0" w:space="0" w:color="auto" w:frame="1"/>
        </w:rPr>
        <w:t> var2);  </w:t>
      </w:r>
    </w:p>
    <w:p w14:paraId="31917BCE" w14:textId="77777777" w:rsidR="00F46F2F" w:rsidRPr="00F46F2F" w:rsidRDefault="00F46F2F" w:rsidP="0012362B"/>
    <w:p w14:paraId="426616BA" w14:textId="4889666E" w:rsidR="00510BBB" w:rsidRDefault="0012362B" w:rsidP="00A66796">
      <w:pPr>
        <w:pStyle w:val="3"/>
        <w:numPr>
          <w:ilvl w:val="2"/>
          <w:numId w:val="121"/>
        </w:numPr>
      </w:pPr>
      <w:r w:rsidRPr="0012362B">
        <w:t>unpark</w:t>
      </w:r>
    </w:p>
    <w:p w14:paraId="71609EF3" w14:textId="77777777" w:rsidR="004A25E8" w:rsidRPr="004A25E8" w:rsidRDefault="004A25E8" w:rsidP="00A66796">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25E8">
        <w:rPr>
          <w:rFonts w:ascii="Consolas" w:eastAsia="宋体" w:hAnsi="Consolas" w:cs="宋体"/>
          <w:b/>
          <w:bCs/>
          <w:color w:val="006699"/>
          <w:kern w:val="0"/>
          <w:sz w:val="18"/>
          <w:szCs w:val="18"/>
          <w:bdr w:val="none" w:sz="0" w:space="0" w:color="auto" w:frame="1"/>
        </w:rPr>
        <w:t>public</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native</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void</w:t>
      </w:r>
      <w:r w:rsidRPr="004A25E8">
        <w:rPr>
          <w:rFonts w:ascii="Consolas" w:eastAsia="宋体" w:hAnsi="Consolas" w:cs="宋体"/>
          <w:color w:val="000000"/>
          <w:kern w:val="0"/>
          <w:sz w:val="18"/>
          <w:szCs w:val="18"/>
          <w:bdr w:val="none" w:sz="0" w:space="0" w:color="auto" w:frame="1"/>
        </w:rPr>
        <w:t> unpark(Object var1);  </w:t>
      </w:r>
    </w:p>
    <w:p w14:paraId="6EEB4701" w14:textId="4446D620" w:rsidR="00510BBB" w:rsidRDefault="00510BBB" w:rsidP="00510BBB"/>
    <w:p w14:paraId="6C915E84" w14:textId="6932F671" w:rsidR="00A54797" w:rsidRDefault="00A54797" w:rsidP="00A66796">
      <w:pPr>
        <w:pStyle w:val="3"/>
        <w:numPr>
          <w:ilvl w:val="2"/>
          <w:numId w:val="121"/>
        </w:numPr>
      </w:pPr>
      <w:r w:rsidRPr="00A54797">
        <w:t>getObjectVolatile</w:t>
      </w:r>
    </w:p>
    <w:p w14:paraId="63254070" w14:textId="3C34D6B8" w:rsidR="008C123D" w:rsidRP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527DEF01" w14:textId="77777777" w:rsidR="00A54797" w:rsidRPr="00A54797" w:rsidRDefault="00A54797" w:rsidP="00A66796">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54797">
        <w:rPr>
          <w:rFonts w:ascii="Consolas" w:eastAsia="宋体" w:hAnsi="Consolas" w:cs="宋体"/>
          <w:b/>
          <w:bCs/>
          <w:color w:val="006699"/>
          <w:kern w:val="0"/>
          <w:sz w:val="18"/>
          <w:szCs w:val="18"/>
          <w:bdr w:val="none" w:sz="0" w:space="0" w:color="auto" w:frame="1"/>
        </w:rPr>
        <w:t>public</w:t>
      </w:r>
      <w:r w:rsidRPr="00A54797">
        <w:rPr>
          <w:rFonts w:ascii="Consolas" w:eastAsia="宋体" w:hAnsi="Consolas" w:cs="宋体"/>
          <w:color w:val="000000"/>
          <w:kern w:val="0"/>
          <w:sz w:val="18"/>
          <w:szCs w:val="18"/>
          <w:bdr w:val="none" w:sz="0" w:space="0" w:color="auto" w:frame="1"/>
        </w:rPr>
        <w:t> </w:t>
      </w:r>
      <w:r w:rsidRPr="00A54797">
        <w:rPr>
          <w:rFonts w:ascii="Consolas" w:eastAsia="宋体" w:hAnsi="Consolas" w:cs="宋体"/>
          <w:b/>
          <w:bCs/>
          <w:color w:val="006699"/>
          <w:kern w:val="0"/>
          <w:sz w:val="18"/>
          <w:szCs w:val="18"/>
          <w:bdr w:val="none" w:sz="0" w:space="0" w:color="auto" w:frame="1"/>
        </w:rPr>
        <w:t>native</w:t>
      </w:r>
      <w:r w:rsidRPr="00A54797">
        <w:rPr>
          <w:rFonts w:ascii="Consolas" w:eastAsia="宋体" w:hAnsi="Consolas" w:cs="宋体"/>
          <w:color w:val="000000"/>
          <w:kern w:val="0"/>
          <w:sz w:val="18"/>
          <w:szCs w:val="18"/>
          <w:bdr w:val="none" w:sz="0" w:space="0" w:color="auto" w:frame="1"/>
        </w:rPr>
        <w:t> Object getObjectVolatile(Object var1, </w:t>
      </w:r>
      <w:r w:rsidRPr="00A54797">
        <w:rPr>
          <w:rFonts w:ascii="Consolas" w:eastAsia="宋体" w:hAnsi="Consolas" w:cs="宋体"/>
          <w:b/>
          <w:bCs/>
          <w:color w:val="006699"/>
          <w:kern w:val="0"/>
          <w:sz w:val="18"/>
          <w:szCs w:val="18"/>
          <w:bdr w:val="none" w:sz="0" w:space="0" w:color="auto" w:frame="1"/>
        </w:rPr>
        <w:t>long</w:t>
      </w:r>
      <w:r w:rsidRPr="00A54797">
        <w:rPr>
          <w:rFonts w:ascii="Consolas" w:eastAsia="宋体" w:hAnsi="Consolas" w:cs="宋体"/>
          <w:color w:val="000000"/>
          <w:kern w:val="0"/>
          <w:sz w:val="18"/>
          <w:szCs w:val="18"/>
          <w:bdr w:val="none" w:sz="0" w:space="0" w:color="auto" w:frame="1"/>
        </w:rPr>
        <w:t> var2);  </w:t>
      </w:r>
    </w:p>
    <w:p w14:paraId="1340F28F" w14:textId="3DA620A1" w:rsidR="00A54797" w:rsidRPr="00A54797" w:rsidRDefault="00A54797" w:rsidP="00510BBB"/>
    <w:p w14:paraId="293EA1AC" w14:textId="77777777" w:rsidR="00A54797" w:rsidRPr="004A25E8" w:rsidRDefault="00A54797"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A66796">
      <w:pPr>
        <w:pStyle w:val="1"/>
        <w:numPr>
          <w:ilvl w:val="0"/>
          <w:numId w:val="119"/>
        </w:numPr>
      </w:pPr>
      <w:r>
        <w:rPr>
          <w:rFonts w:hint="eastAsia"/>
        </w:rPr>
        <w:lastRenderedPageBreak/>
        <w:t>Lock</w:t>
      </w:r>
      <w:r w:rsidR="00D74FEC">
        <w:rPr>
          <w:rFonts w:hint="eastAsia"/>
        </w:rPr>
        <w:t>简介</w:t>
      </w:r>
    </w:p>
    <w:p w14:paraId="0F7B591C" w14:textId="7FEBFA45" w:rsidR="00AD2653" w:rsidRDefault="007322BA" w:rsidP="00A66796">
      <w:pPr>
        <w:pStyle w:val="2"/>
        <w:numPr>
          <w:ilvl w:val="1"/>
          <w:numId w:val="119"/>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A66796">
      <w:pPr>
        <w:pStyle w:val="3"/>
        <w:numPr>
          <w:ilvl w:val="2"/>
          <w:numId w:val="119"/>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A66796">
      <w:pPr>
        <w:pStyle w:val="3"/>
        <w:numPr>
          <w:ilvl w:val="2"/>
          <w:numId w:val="119"/>
        </w:numPr>
      </w:pPr>
      <w:r>
        <w:rPr>
          <w:rFonts w:hint="eastAsia"/>
        </w:rPr>
        <w:t>对象头、monitor</w:t>
      </w:r>
    </w:p>
    <w:p w14:paraId="454236AC" w14:textId="18384B83" w:rsidR="002F1ECC" w:rsidRPr="002F1ECC" w:rsidRDefault="002F1ECC" w:rsidP="00A66796">
      <w:pPr>
        <w:pStyle w:val="4"/>
        <w:numPr>
          <w:ilvl w:val="3"/>
          <w:numId w:val="119"/>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A66796">
      <w:pPr>
        <w:pStyle w:val="2"/>
        <w:numPr>
          <w:ilvl w:val="1"/>
          <w:numId w:val="119"/>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A66796">
      <w:pPr>
        <w:pStyle w:val="3"/>
        <w:numPr>
          <w:ilvl w:val="2"/>
          <w:numId w:val="119"/>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A66796">
      <w:pPr>
        <w:pStyle w:val="4"/>
        <w:numPr>
          <w:ilvl w:val="3"/>
          <w:numId w:val="119"/>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A66796">
      <w:pPr>
        <w:pStyle w:val="3"/>
        <w:numPr>
          <w:ilvl w:val="2"/>
          <w:numId w:val="119"/>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A66796">
      <w:pPr>
        <w:pStyle w:val="3"/>
        <w:numPr>
          <w:ilvl w:val="2"/>
          <w:numId w:val="119"/>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A66796">
      <w:pPr>
        <w:pStyle w:val="3"/>
        <w:numPr>
          <w:ilvl w:val="2"/>
          <w:numId w:val="119"/>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A66796">
      <w:pPr>
        <w:pStyle w:val="3"/>
        <w:numPr>
          <w:ilvl w:val="2"/>
          <w:numId w:val="119"/>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A66796">
      <w:pPr>
        <w:pStyle w:val="4"/>
        <w:numPr>
          <w:ilvl w:val="3"/>
          <w:numId w:val="119"/>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A66796">
      <w:pPr>
        <w:pStyle w:val="3"/>
        <w:numPr>
          <w:ilvl w:val="2"/>
          <w:numId w:val="119"/>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A66796">
      <w:pPr>
        <w:pStyle w:val="4"/>
        <w:numPr>
          <w:ilvl w:val="3"/>
          <w:numId w:val="119"/>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A66796">
      <w:pPr>
        <w:pStyle w:val="3"/>
        <w:numPr>
          <w:ilvl w:val="2"/>
          <w:numId w:val="119"/>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A66796">
      <w:pPr>
        <w:pStyle w:val="3"/>
        <w:numPr>
          <w:ilvl w:val="2"/>
          <w:numId w:val="119"/>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A66796">
      <w:pPr>
        <w:pStyle w:val="1"/>
        <w:numPr>
          <w:ilvl w:val="0"/>
          <w:numId w:val="119"/>
        </w:numPr>
      </w:pPr>
      <w:r>
        <w:rPr>
          <w:rFonts w:hint="eastAsia"/>
        </w:rPr>
        <w:lastRenderedPageBreak/>
        <w:t>AQS框架</w:t>
      </w:r>
    </w:p>
    <w:p w14:paraId="1FB091A1" w14:textId="5E30EBC2" w:rsidR="00F36A5C" w:rsidRDefault="00F36A5C" w:rsidP="00A66796">
      <w:pPr>
        <w:pStyle w:val="2"/>
        <w:numPr>
          <w:ilvl w:val="1"/>
          <w:numId w:val="119"/>
        </w:numPr>
      </w:pPr>
      <w:r>
        <w:rPr>
          <w:rFonts w:hint="eastAsia"/>
        </w:rPr>
        <w:t>基本概念</w:t>
      </w:r>
    </w:p>
    <w:p w14:paraId="5B2E92AA" w14:textId="6B30E79E" w:rsidR="00FC677F" w:rsidRPr="00FC677F" w:rsidRDefault="00F36A5C" w:rsidP="00A66796">
      <w:pPr>
        <w:pStyle w:val="3"/>
        <w:numPr>
          <w:ilvl w:val="2"/>
          <w:numId w:val="119"/>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A66796">
      <w:pPr>
        <w:pStyle w:val="3"/>
        <w:numPr>
          <w:ilvl w:val="2"/>
          <w:numId w:val="119"/>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A66796">
      <w:pPr>
        <w:pStyle w:val="3"/>
        <w:numPr>
          <w:ilvl w:val="2"/>
          <w:numId w:val="119"/>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A66796">
      <w:pPr>
        <w:pStyle w:val="3"/>
        <w:numPr>
          <w:ilvl w:val="2"/>
          <w:numId w:val="119"/>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A66796">
      <w:pPr>
        <w:pStyle w:val="3"/>
        <w:numPr>
          <w:ilvl w:val="2"/>
          <w:numId w:val="119"/>
        </w:numPr>
      </w:pPr>
      <w:r>
        <w:t>L</w:t>
      </w:r>
      <w:r>
        <w:rPr>
          <w:rFonts w:hint="eastAsia"/>
        </w:rPr>
        <w:t>ockSupport</w:t>
      </w:r>
    </w:p>
    <w:p w14:paraId="0AB3101C" w14:textId="153DB83E" w:rsidR="00447D11" w:rsidRDefault="00447D11" w:rsidP="00A66796">
      <w:pPr>
        <w:pStyle w:val="4"/>
        <w:numPr>
          <w:ilvl w:val="3"/>
          <w:numId w:val="119"/>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A66796">
      <w:pPr>
        <w:pStyle w:val="4"/>
        <w:numPr>
          <w:ilvl w:val="3"/>
          <w:numId w:val="119"/>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A66796">
      <w:pPr>
        <w:pStyle w:val="2"/>
        <w:numPr>
          <w:ilvl w:val="1"/>
          <w:numId w:val="119"/>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A66796">
      <w:pPr>
        <w:pStyle w:val="3"/>
        <w:numPr>
          <w:ilvl w:val="2"/>
          <w:numId w:val="119"/>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A66796">
      <w:pPr>
        <w:pStyle w:val="3"/>
        <w:numPr>
          <w:ilvl w:val="2"/>
          <w:numId w:val="119"/>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A66796">
      <w:pPr>
        <w:pStyle w:val="3"/>
        <w:numPr>
          <w:ilvl w:val="2"/>
          <w:numId w:val="119"/>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A66796">
      <w:pPr>
        <w:pStyle w:val="2"/>
        <w:numPr>
          <w:ilvl w:val="1"/>
          <w:numId w:val="119"/>
        </w:numPr>
      </w:pPr>
      <w:r>
        <w:rPr>
          <w:rFonts w:hint="eastAsia"/>
        </w:rPr>
        <w:t>源码详解</w:t>
      </w:r>
    </w:p>
    <w:p w14:paraId="18FE21F1" w14:textId="5E8BD503" w:rsidR="0057617F" w:rsidRDefault="00F44C1E" w:rsidP="00A66796">
      <w:pPr>
        <w:pStyle w:val="3"/>
        <w:numPr>
          <w:ilvl w:val="2"/>
          <w:numId w:val="119"/>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A66796">
      <w:pPr>
        <w:pStyle w:val="3"/>
        <w:numPr>
          <w:ilvl w:val="2"/>
          <w:numId w:val="119"/>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A66796">
      <w:pPr>
        <w:pStyle w:val="3"/>
        <w:numPr>
          <w:ilvl w:val="2"/>
          <w:numId w:val="119"/>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A66796">
      <w:pPr>
        <w:pStyle w:val="4"/>
        <w:numPr>
          <w:ilvl w:val="3"/>
          <w:numId w:val="119"/>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A66796">
      <w:pPr>
        <w:pStyle w:val="4"/>
        <w:numPr>
          <w:ilvl w:val="3"/>
          <w:numId w:val="119"/>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A66796">
      <w:pPr>
        <w:pStyle w:val="5"/>
        <w:numPr>
          <w:ilvl w:val="4"/>
          <w:numId w:val="119"/>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A66796">
      <w:pPr>
        <w:pStyle w:val="4"/>
        <w:numPr>
          <w:ilvl w:val="3"/>
          <w:numId w:val="119"/>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A66796">
      <w:pPr>
        <w:pStyle w:val="5"/>
        <w:numPr>
          <w:ilvl w:val="4"/>
          <w:numId w:val="119"/>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A66796">
      <w:pPr>
        <w:pStyle w:val="5"/>
        <w:numPr>
          <w:ilvl w:val="4"/>
          <w:numId w:val="119"/>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A66796">
      <w:pPr>
        <w:pStyle w:val="5"/>
        <w:numPr>
          <w:ilvl w:val="4"/>
          <w:numId w:val="119"/>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A66796">
      <w:pPr>
        <w:pStyle w:val="4"/>
        <w:numPr>
          <w:ilvl w:val="3"/>
          <w:numId w:val="119"/>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A66796">
      <w:pPr>
        <w:pStyle w:val="3"/>
        <w:numPr>
          <w:ilvl w:val="2"/>
          <w:numId w:val="119"/>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A66796">
      <w:pPr>
        <w:pStyle w:val="4"/>
        <w:numPr>
          <w:ilvl w:val="3"/>
          <w:numId w:val="119"/>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A66796">
      <w:pPr>
        <w:pStyle w:val="4"/>
        <w:numPr>
          <w:ilvl w:val="3"/>
          <w:numId w:val="119"/>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A66796">
      <w:pPr>
        <w:pStyle w:val="4"/>
        <w:numPr>
          <w:ilvl w:val="3"/>
          <w:numId w:val="119"/>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A66796">
      <w:pPr>
        <w:pStyle w:val="3"/>
        <w:numPr>
          <w:ilvl w:val="2"/>
          <w:numId w:val="119"/>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A66796">
      <w:pPr>
        <w:pStyle w:val="4"/>
        <w:numPr>
          <w:ilvl w:val="3"/>
          <w:numId w:val="119"/>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A66796">
      <w:pPr>
        <w:pStyle w:val="5"/>
        <w:numPr>
          <w:ilvl w:val="4"/>
          <w:numId w:val="119"/>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A66796">
      <w:pPr>
        <w:pStyle w:val="4"/>
        <w:numPr>
          <w:ilvl w:val="3"/>
          <w:numId w:val="119"/>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A66796">
      <w:pPr>
        <w:pStyle w:val="3"/>
        <w:numPr>
          <w:ilvl w:val="2"/>
          <w:numId w:val="119"/>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A66796">
      <w:pPr>
        <w:pStyle w:val="4"/>
        <w:numPr>
          <w:ilvl w:val="3"/>
          <w:numId w:val="119"/>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438992B5" w14:textId="43B94092" w:rsidR="00F140AA" w:rsidRDefault="00F140AA" w:rsidP="00A66796">
      <w:pPr>
        <w:pStyle w:val="1"/>
        <w:numPr>
          <w:ilvl w:val="0"/>
          <w:numId w:val="119"/>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A66796">
      <w:pPr>
        <w:pStyle w:val="2"/>
        <w:numPr>
          <w:ilvl w:val="1"/>
          <w:numId w:val="119"/>
        </w:numPr>
      </w:pPr>
      <w:r>
        <w:rPr>
          <w:rFonts w:hint="eastAsia"/>
        </w:rPr>
        <w:t>常量</w:t>
      </w:r>
    </w:p>
    <w:p w14:paraId="3D25AE1A" w14:textId="47679EAB" w:rsidR="00E142CE" w:rsidRDefault="00C61C5B" w:rsidP="00A66796">
      <w:pPr>
        <w:pStyle w:val="3"/>
        <w:numPr>
          <w:ilvl w:val="2"/>
          <w:numId w:val="119"/>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A66796">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A66796">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A66796">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A66796">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A66796">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A66796">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A66796">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A66796">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A66796">
      <w:pPr>
        <w:pStyle w:val="3"/>
        <w:numPr>
          <w:ilvl w:val="2"/>
          <w:numId w:val="119"/>
        </w:numPr>
      </w:pPr>
      <w:r w:rsidRPr="001C59DC">
        <w:t>DEFAULT_CAPACITY</w:t>
      </w:r>
    </w:p>
    <w:p w14:paraId="13F94D09" w14:textId="77777777" w:rsidR="001C59DC" w:rsidRPr="001C59DC" w:rsidRDefault="001C59DC" w:rsidP="00A66796">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A66796">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A66796">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A66796">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A66796">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A66796">
      <w:pPr>
        <w:pStyle w:val="3"/>
        <w:numPr>
          <w:ilvl w:val="2"/>
          <w:numId w:val="119"/>
        </w:numPr>
      </w:pPr>
      <w:r w:rsidRPr="007E28E2">
        <w:t>MAX_ARRAY_SIZE</w:t>
      </w:r>
    </w:p>
    <w:p w14:paraId="606AD449" w14:textId="77777777" w:rsidR="007E28E2" w:rsidRPr="007E28E2" w:rsidRDefault="007E28E2" w:rsidP="00A66796">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A66796">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A66796">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A66796">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A66796">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A66796">
      <w:pPr>
        <w:pStyle w:val="3"/>
        <w:numPr>
          <w:ilvl w:val="2"/>
          <w:numId w:val="119"/>
        </w:numPr>
      </w:pPr>
      <w:r w:rsidRPr="00625875">
        <w:t>DEFAULT_CONCURRENCY_LEVEL</w:t>
      </w:r>
    </w:p>
    <w:p w14:paraId="1EBACFA1" w14:textId="77777777" w:rsidR="00625875" w:rsidRPr="00625875" w:rsidRDefault="00625875" w:rsidP="00A66796">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A66796">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A66796">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A66796">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A66796">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A66796">
      <w:pPr>
        <w:pStyle w:val="3"/>
        <w:numPr>
          <w:ilvl w:val="2"/>
          <w:numId w:val="119"/>
        </w:numPr>
      </w:pPr>
      <w:r w:rsidRPr="004D74A3">
        <w:t>LOAD_FACTOR</w:t>
      </w:r>
    </w:p>
    <w:p w14:paraId="71BD6A4D" w14:textId="77777777" w:rsidR="004D74A3" w:rsidRPr="004D74A3" w:rsidRDefault="004D74A3" w:rsidP="00A66796">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A66796">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A66796">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A66796">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A66796">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A66796">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A66796">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A66796">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A66796">
      <w:pPr>
        <w:pStyle w:val="3"/>
        <w:numPr>
          <w:ilvl w:val="2"/>
          <w:numId w:val="119"/>
        </w:numPr>
      </w:pPr>
      <w:r w:rsidRPr="00932F06">
        <w:t>TREEIFY_THRESHOLD</w:t>
      </w:r>
    </w:p>
    <w:p w14:paraId="751CDEC9" w14:textId="77777777" w:rsidR="00932F06" w:rsidRPr="00932F06" w:rsidRDefault="00932F06" w:rsidP="00A66796">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A66796">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A66796">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A66796">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A66796">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A66796">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A66796">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A66796">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A66796">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A66796">
      <w:pPr>
        <w:pStyle w:val="3"/>
        <w:numPr>
          <w:ilvl w:val="2"/>
          <w:numId w:val="119"/>
        </w:numPr>
      </w:pPr>
      <w:r w:rsidRPr="00F855CF">
        <w:t>UNTREEIFY_THRESHOLD</w:t>
      </w:r>
    </w:p>
    <w:p w14:paraId="783EFCA8" w14:textId="77777777" w:rsidR="000A42CD" w:rsidRPr="000A42CD" w:rsidRDefault="000A42CD" w:rsidP="00A66796">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A66796">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A66796">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A66796">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A66796">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A66796">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A66796">
      <w:pPr>
        <w:pStyle w:val="3"/>
        <w:numPr>
          <w:ilvl w:val="2"/>
          <w:numId w:val="119"/>
        </w:numPr>
      </w:pPr>
      <w:r w:rsidRPr="00880B26">
        <w:t>MIN_TREEIFY_CAPACITY</w:t>
      </w:r>
    </w:p>
    <w:p w14:paraId="141EC18D" w14:textId="77777777" w:rsidR="00880B26" w:rsidRPr="00880B26" w:rsidRDefault="00880B26" w:rsidP="00A66796">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A66796">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A66796">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A66796">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A66796">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A66796">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A66796">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A66796">
      <w:pPr>
        <w:pStyle w:val="3"/>
        <w:numPr>
          <w:ilvl w:val="2"/>
          <w:numId w:val="119"/>
        </w:numPr>
      </w:pPr>
      <w:r w:rsidRPr="00E4795E">
        <w:t>MIN_TRANSFER_STRIDE</w:t>
      </w:r>
    </w:p>
    <w:p w14:paraId="67421A66" w14:textId="77777777" w:rsidR="00E4795E" w:rsidRPr="00E4795E" w:rsidRDefault="00E4795E" w:rsidP="00A66796">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A66796">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A66796">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A66796">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A66796">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A66796">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A66796">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A66796">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A66796">
      <w:pPr>
        <w:pStyle w:val="3"/>
        <w:numPr>
          <w:ilvl w:val="2"/>
          <w:numId w:val="119"/>
        </w:numPr>
      </w:pPr>
      <w:r w:rsidRPr="00580D7D">
        <w:t>RESIZE_STAMP_BITS</w:t>
      </w:r>
    </w:p>
    <w:p w14:paraId="6DF554C3" w14:textId="77777777" w:rsidR="00580D7D" w:rsidRPr="00580D7D" w:rsidRDefault="00580D7D" w:rsidP="00A66796">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A66796">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A66796">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A66796">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A66796">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A66796">
      <w:pPr>
        <w:pStyle w:val="3"/>
        <w:numPr>
          <w:ilvl w:val="2"/>
          <w:numId w:val="119"/>
        </w:numPr>
      </w:pPr>
      <w:r w:rsidRPr="000F46B0">
        <w:t>MAX_RESIZERS</w:t>
      </w:r>
    </w:p>
    <w:p w14:paraId="3422BD34" w14:textId="77777777" w:rsidR="000F46B0" w:rsidRPr="000F46B0" w:rsidRDefault="000F46B0" w:rsidP="00A66796">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A66796">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A66796">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A66796">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A66796">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A66796">
      <w:pPr>
        <w:pStyle w:val="3"/>
        <w:numPr>
          <w:ilvl w:val="2"/>
          <w:numId w:val="119"/>
        </w:numPr>
      </w:pPr>
      <w:r w:rsidRPr="005408C1">
        <w:t>RESIZE_STAMP_SHIFT</w:t>
      </w:r>
    </w:p>
    <w:p w14:paraId="7E3857F3" w14:textId="77777777" w:rsidR="005408C1" w:rsidRPr="005408C1" w:rsidRDefault="005408C1" w:rsidP="00A66796">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A66796">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A66796">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A66796">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A66796">
      <w:pPr>
        <w:pStyle w:val="3"/>
        <w:numPr>
          <w:ilvl w:val="2"/>
          <w:numId w:val="119"/>
        </w:numPr>
      </w:pPr>
      <w:r>
        <w:rPr>
          <w:rFonts w:hint="eastAsia"/>
        </w:rPr>
        <w:t>Node</w:t>
      </w:r>
      <w:r>
        <w:t>#</w:t>
      </w:r>
      <w:r>
        <w:rPr>
          <w:rFonts w:hint="eastAsia"/>
        </w:rPr>
        <w:t>控制位状态解释</w:t>
      </w:r>
    </w:p>
    <w:p w14:paraId="30F7EDE1" w14:textId="77777777" w:rsidR="00B852F6" w:rsidRPr="00B852F6" w:rsidRDefault="00B852F6" w:rsidP="00A66796">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A66796">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A66796">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A66796">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A66796">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A66796">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A66796">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A66796">
      <w:pPr>
        <w:pStyle w:val="a7"/>
        <w:widowControl/>
        <w:numPr>
          <w:ilvl w:val="0"/>
          <w:numId w:val="13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A66796">
      <w:pPr>
        <w:pStyle w:val="a7"/>
        <w:widowControl/>
        <w:numPr>
          <w:ilvl w:val="0"/>
          <w:numId w:val="13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A66796">
      <w:pPr>
        <w:pStyle w:val="a7"/>
        <w:widowControl/>
        <w:numPr>
          <w:ilvl w:val="0"/>
          <w:numId w:val="13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A66796">
      <w:pPr>
        <w:pStyle w:val="3"/>
        <w:numPr>
          <w:ilvl w:val="2"/>
          <w:numId w:val="119"/>
        </w:numPr>
      </w:pPr>
      <w:r w:rsidRPr="006078D7">
        <w:t>NCPU</w:t>
      </w:r>
    </w:p>
    <w:p w14:paraId="5BE6718A" w14:textId="77777777" w:rsidR="006078D7" w:rsidRPr="006078D7" w:rsidRDefault="006078D7" w:rsidP="00A66796">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A66796">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A66796">
      <w:pPr>
        <w:pStyle w:val="2"/>
        <w:numPr>
          <w:ilvl w:val="1"/>
          <w:numId w:val="119"/>
        </w:numPr>
      </w:pPr>
      <w:r>
        <w:rPr>
          <w:rFonts w:hint="eastAsia"/>
        </w:rPr>
        <w:t>字段</w:t>
      </w:r>
    </w:p>
    <w:p w14:paraId="54B3B67D" w14:textId="6F9A6626" w:rsidR="00F90CA2" w:rsidRDefault="00C40DEA" w:rsidP="00A66796">
      <w:pPr>
        <w:pStyle w:val="3"/>
        <w:numPr>
          <w:ilvl w:val="2"/>
          <w:numId w:val="119"/>
        </w:numPr>
      </w:pPr>
      <w:r w:rsidRPr="00C40DEA">
        <w:t>table</w:t>
      </w:r>
    </w:p>
    <w:p w14:paraId="4AA44A44" w14:textId="77777777" w:rsidR="00C40DEA" w:rsidRPr="00C40DEA" w:rsidRDefault="00C40DEA" w:rsidP="00A66796">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A66796">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A66796">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A66796">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A66796">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A66796">
      <w:pPr>
        <w:pStyle w:val="a7"/>
        <w:numPr>
          <w:ilvl w:val="0"/>
          <w:numId w:val="13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A66796">
      <w:pPr>
        <w:pStyle w:val="a7"/>
        <w:numPr>
          <w:ilvl w:val="0"/>
          <w:numId w:val="13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A66796">
      <w:pPr>
        <w:pStyle w:val="a7"/>
        <w:numPr>
          <w:ilvl w:val="0"/>
          <w:numId w:val="14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A66796">
      <w:pPr>
        <w:pStyle w:val="a7"/>
        <w:numPr>
          <w:ilvl w:val="0"/>
          <w:numId w:val="14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253.1pt" o:ole="">
            <v:imagedata r:id="rId19" o:title=""/>
          </v:shape>
          <o:OLEObject Type="Embed" ProgID="Visio.Drawing.15" ShapeID="_x0000_i1025" DrawAspect="Content" ObjectID="_1556899709" r:id="rId20"/>
        </w:object>
      </w:r>
    </w:p>
    <w:p w14:paraId="4F7DD6FE" w14:textId="77777777" w:rsidR="00F669C2" w:rsidRDefault="00F669C2" w:rsidP="00F669C2"/>
    <w:p w14:paraId="188341AB" w14:textId="58032D51" w:rsidR="008D685D" w:rsidRDefault="008D685D" w:rsidP="00A66796">
      <w:pPr>
        <w:pStyle w:val="3"/>
        <w:numPr>
          <w:ilvl w:val="2"/>
          <w:numId w:val="119"/>
        </w:numPr>
      </w:pPr>
      <w:r w:rsidRPr="008D685D">
        <w:t>nextTable</w:t>
      </w:r>
    </w:p>
    <w:p w14:paraId="02120BE4" w14:textId="77777777" w:rsidR="008D685D" w:rsidRPr="008D685D" w:rsidRDefault="008D685D" w:rsidP="00A66796">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A66796">
      <w:pPr>
        <w:widowControl/>
        <w:numPr>
          <w:ilvl w:val="0"/>
          <w:numId w:val="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A66796">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A66796">
      <w:pPr>
        <w:widowControl/>
        <w:numPr>
          <w:ilvl w:val="0"/>
          <w:numId w:val="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A66796">
      <w:pPr>
        <w:pStyle w:val="3"/>
        <w:numPr>
          <w:ilvl w:val="2"/>
          <w:numId w:val="119"/>
        </w:numPr>
      </w:pPr>
      <w:r w:rsidRPr="00BD1A67">
        <w:lastRenderedPageBreak/>
        <w:t>baseCount</w:t>
      </w:r>
    </w:p>
    <w:p w14:paraId="6F28E9AA" w14:textId="77777777" w:rsidR="00BD1A67" w:rsidRPr="00BD1A67" w:rsidRDefault="00BD1A67" w:rsidP="00A66796">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A66796">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A66796">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A66796">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A66796">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A66796">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A66796">
      <w:pPr>
        <w:pStyle w:val="3"/>
        <w:numPr>
          <w:ilvl w:val="2"/>
          <w:numId w:val="119"/>
        </w:numPr>
      </w:pPr>
      <w:r w:rsidRPr="00CC4006">
        <w:t>sizeCtl</w:t>
      </w:r>
    </w:p>
    <w:p w14:paraId="41537E4B" w14:textId="77777777" w:rsidR="00CC4006" w:rsidRPr="00CC4006" w:rsidRDefault="00CC4006" w:rsidP="00A66796">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A66796">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A66796">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A66796">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A66796">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A66796">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A66796">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A66796">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A66796">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A66796">
      <w:pPr>
        <w:pStyle w:val="a7"/>
        <w:widowControl/>
        <w:numPr>
          <w:ilvl w:val="0"/>
          <w:numId w:val="100"/>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A66796">
      <w:pPr>
        <w:pStyle w:val="a7"/>
        <w:widowControl/>
        <w:numPr>
          <w:ilvl w:val="0"/>
          <w:numId w:val="100"/>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A66796">
      <w:pPr>
        <w:pStyle w:val="a7"/>
        <w:widowControl/>
        <w:numPr>
          <w:ilvl w:val="0"/>
          <w:numId w:val="100"/>
        </w:numPr>
        <w:ind w:firstLineChars="0"/>
        <w:jc w:val="left"/>
      </w:pPr>
      <w:r>
        <w:rPr>
          <w:rFonts w:hint="eastAsia"/>
        </w:rPr>
        <w:t>其他情况：</w:t>
      </w:r>
    </w:p>
    <w:p w14:paraId="4FE548F2" w14:textId="29B0A4CD" w:rsidR="00B80C4B" w:rsidRDefault="00F43315" w:rsidP="00A66796">
      <w:pPr>
        <w:pStyle w:val="a7"/>
        <w:numPr>
          <w:ilvl w:val="0"/>
          <w:numId w:val="101"/>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A66796">
      <w:pPr>
        <w:pStyle w:val="a7"/>
        <w:numPr>
          <w:ilvl w:val="0"/>
          <w:numId w:val="101"/>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A66796">
      <w:pPr>
        <w:pStyle w:val="3"/>
        <w:numPr>
          <w:ilvl w:val="2"/>
          <w:numId w:val="119"/>
        </w:numPr>
      </w:pPr>
      <w:r w:rsidRPr="00F72F64">
        <w:t>transferIndex</w:t>
      </w:r>
    </w:p>
    <w:p w14:paraId="5C2DF1D3" w14:textId="77777777" w:rsidR="009612E4" w:rsidRPr="009612E4" w:rsidRDefault="009612E4" w:rsidP="00A66796">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A66796">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A66796">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A66796">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A66796">
      <w:pPr>
        <w:pStyle w:val="3"/>
        <w:numPr>
          <w:ilvl w:val="2"/>
          <w:numId w:val="119"/>
        </w:numPr>
      </w:pPr>
      <w:r w:rsidRPr="00EA445E">
        <w:lastRenderedPageBreak/>
        <w:t>cellsBusy</w:t>
      </w:r>
    </w:p>
    <w:p w14:paraId="4DD85034" w14:textId="77777777" w:rsidR="00EA445E" w:rsidRPr="00EA445E" w:rsidRDefault="00EA445E" w:rsidP="00A66796">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A66796">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A66796">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A66796">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A66796">
      <w:pPr>
        <w:pStyle w:val="3"/>
        <w:numPr>
          <w:ilvl w:val="2"/>
          <w:numId w:val="119"/>
        </w:numPr>
      </w:pPr>
      <w:r w:rsidRPr="002D1717">
        <w:t>counterCells</w:t>
      </w:r>
    </w:p>
    <w:p w14:paraId="030215E6" w14:textId="77777777" w:rsidR="002D1717" w:rsidRPr="002D1717" w:rsidRDefault="002D1717" w:rsidP="00A66796">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A66796">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A66796">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A66796">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A66796">
      <w:pPr>
        <w:pStyle w:val="3"/>
        <w:numPr>
          <w:ilvl w:val="2"/>
          <w:numId w:val="119"/>
        </w:numPr>
      </w:pPr>
      <w:r>
        <w:rPr>
          <w:rFonts w:hint="eastAsia"/>
        </w:rPr>
        <w:t>views</w:t>
      </w:r>
    </w:p>
    <w:p w14:paraId="782947C7" w14:textId="77777777" w:rsidR="00452290" w:rsidRPr="00452290" w:rsidRDefault="00452290" w:rsidP="00A66796">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A66796">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A66796">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A66796">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A66796">
      <w:pPr>
        <w:pStyle w:val="3"/>
        <w:numPr>
          <w:ilvl w:val="2"/>
          <w:numId w:val="119"/>
        </w:numPr>
      </w:pPr>
      <w:r>
        <w:rPr>
          <w:rFonts w:hint="eastAsia"/>
        </w:rPr>
        <w:t>unsafe字段</w:t>
      </w:r>
    </w:p>
    <w:p w14:paraId="3FDE9DCB"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A66796">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A66796">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A66796">
      <w:pPr>
        <w:pStyle w:val="2"/>
        <w:numPr>
          <w:ilvl w:val="1"/>
          <w:numId w:val="119"/>
        </w:numPr>
      </w:pPr>
      <w:r>
        <w:rPr>
          <w:rFonts w:hint="eastAsia"/>
        </w:rPr>
        <w:t>内部类</w:t>
      </w:r>
    </w:p>
    <w:p w14:paraId="068C49E4" w14:textId="28EA7A63" w:rsidR="00AD3A0F" w:rsidRDefault="007B79B4" w:rsidP="00A66796">
      <w:pPr>
        <w:pStyle w:val="3"/>
        <w:numPr>
          <w:ilvl w:val="2"/>
          <w:numId w:val="119"/>
        </w:numPr>
      </w:pPr>
      <w:r>
        <w:rPr>
          <w:rFonts w:hint="eastAsia"/>
        </w:rPr>
        <w:t>Node</w:t>
      </w:r>
    </w:p>
    <w:p w14:paraId="4665FECF" w14:textId="51ED12AE" w:rsidR="00F46EE2" w:rsidRDefault="00F46EE2" w:rsidP="00F46EE2"/>
    <w:p w14:paraId="75834219"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A66796">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A66796">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A66796">
      <w:pPr>
        <w:pStyle w:val="3"/>
        <w:numPr>
          <w:ilvl w:val="2"/>
          <w:numId w:val="119"/>
        </w:numPr>
      </w:pPr>
      <w:r>
        <w:rPr>
          <w:rFonts w:hint="eastAsia"/>
        </w:rPr>
        <w:t>TreeNode</w:t>
      </w:r>
    </w:p>
    <w:p w14:paraId="096BBA75" w14:textId="04DCCECF" w:rsidR="00D877B9" w:rsidRDefault="00D877B9" w:rsidP="00D877B9"/>
    <w:p w14:paraId="296F0345"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A66796">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A66796">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A66796">
      <w:pPr>
        <w:pStyle w:val="3"/>
        <w:numPr>
          <w:ilvl w:val="2"/>
          <w:numId w:val="119"/>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A66796">
      <w:pPr>
        <w:pStyle w:val="3"/>
        <w:numPr>
          <w:ilvl w:val="2"/>
          <w:numId w:val="119"/>
        </w:numPr>
      </w:pPr>
      <w:r w:rsidRPr="00214934">
        <w:t>ForwardingNode</w:t>
      </w:r>
    </w:p>
    <w:p w14:paraId="2A4989BE"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A66796">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A66796">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A66796">
      <w:pPr>
        <w:pStyle w:val="2"/>
        <w:numPr>
          <w:ilvl w:val="1"/>
          <w:numId w:val="119"/>
        </w:numPr>
      </w:pPr>
      <w:r>
        <w:rPr>
          <w:rFonts w:hint="eastAsia"/>
        </w:rPr>
        <w:t>Utils</w:t>
      </w:r>
      <w:r w:rsidR="00DF1576">
        <w:rPr>
          <w:rFonts w:hint="eastAsia"/>
        </w:rPr>
        <w:t>方法</w:t>
      </w:r>
    </w:p>
    <w:p w14:paraId="146EDA53" w14:textId="738A855D" w:rsidR="001266BB" w:rsidRDefault="00804EC7" w:rsidP="00A66796">
      <w:pPr>
        <w:pStyle w:val="3"/>
        <w:numPr>
          <w:ilvl w:val="2"/>
          <w:numId w:val="119"/>
        </w:numPr>
      </w:pPr>
      <w:r w:rsidRPr="00804EC7">
        <w:t>spread</w:t>
      </w:r>
    </w:p>
    <w:p w14:paraId="6784275F"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A66796">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A66796">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A66796">
      <w:pPr>
        <w:pStyle w:val="3"/>
        <w:numPr>
          <w:ilvl w:val="2"/>
          <w:numId w:val="119"/>
        </w:numPr>
      </w:pPr>
      <w:r w:rsidRPr="00B06FE7">
        <w:lastRenderedPageBreak/>
        <w:t>tableSizeFor</w:t>
      </w:r>
    </w:p>
    <w:p w14:paraId="5F33A32C" w14:textId="77777777" w:rsidR="00B06FE7" w:rsidRPr="00B06FE7" w:rsidRDefault="00B06FE7" w:rsidP="00A66796">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A66796">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A66796">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A66796">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A66796">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A66796">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A66796">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A66796">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A66796">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A66796">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A66796">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A66796">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A66796">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A66796">
      <w:pPr>
        <w:pStyle w:val="3"/>
        <w:numPr>
          <w:ilvl w:val="2"/>
          <w:numId w:val="119"/>
        </w:numPr>
      </w:pPr>
      <w:r w:rsidRPr="00834551">
        <w:t>comparableClassFor</w:t>
      </w:r>
    </w:p>
    <w:p w14:paraId="7998D08C"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A66796">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A66796">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A66796">
      <w:pPr>
        <w:pStyle w:val="3"/>
        <w:numPr>
          <w:ilvl w:val="2"/>
          <w:numId w:val="119"/>
        </w:numPr>
      </w:pPr>
      <w:r w:rsidRPr="001E793A">
        <w:lastRenderedPageBreak/>
        <w:t>compareComparables</w:t>
      </w:r>
    </w:p>
    <w:p w14:paraId="4FBFD034" w14:textId="77777777" w:rsidR="001E793A" w:rsidRPr="001E793A" w:rsidRDefault="001E793A" w:rsidP="00A6679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A6679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A6679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A6679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A6679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A6679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A6679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A6679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A6679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A66796">
      <w:pPr>
        <w:pStyle w:val="3"/>
        <w:numPr>
          <w:ilvl w:val="2"/>
          <w:numId w:val="119"/>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A66796">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A66796">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A66796">
      <w:pPr>
        <w:pStyle w:val="3"/>
        <w:numPr>
          <w:ilvl w:val="2"/>
          <w:numId w:val="119"/>
        </w:numPr>
      </w:pPr>
      <w:r>
        <w:rPr>
          <w:rFonts w:hint="eastAsia"/>
        </w:rPr>
        <w:t>resizeStamp</w:t>
      </w:r>
    </w:p>
    <w:p w14:paraId="63521745" w14:textId="77777777" w:rsidR="00123699" w:rsidRPr="00123699" w:rsidRDefault="00123699" w:rsidP="00A66796">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A66796">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A66796">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A66796">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A66796">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A66796">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A66796">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A66796">
      <w:pPr>
        <w:pStyle w:val="2"/>
        <w:numPr>
          <w:ilvl w:val="1"/>
          <w:numId w:val="119"/>
        </w:numPr>
      </w:pPr>
      <w:r>
        <w:rPr>
          <w:rFonts w:hint="eastAsia"/>
        </w:rPr>
        <w:t>方法</w:t>
      </w:r>
    </w:p>
    <w:p w14:paraId="6922EAC2" w14:textId="39DEE2CD" w:rsidR="00DA34C4" w:rsidRDefault="00DA34C4" w:rsidP="00A66796">
      <w:pPr>
        <w:pStyle w:val="3"/>
        <w:numPr>
          <w:ilvl w:val="2"/>
          <w:numId w:val="119"/>
        </w:numPr>
      </w:pPr>
      <w:r>
        <w:rPr>
          <w:rFonts w:hint="eastAsia"/>
        </w:rPr>
        <w:t>put</w:t>
      </w:r>
    </w:p>
    <w:p w14:paraId="5C07C818" w14:textId="77777777" w:rsidR="00DA34C4" w:rsidRPr="00DA34C4" w:rsidRDefault="00DA34C4" w:rsidP="00A66796">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A66796">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A66796">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A66796">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A66796">
      <w:pPr>
        <w:pStyle w:val="4"/>
        <w:numPr>
          <w:ilvl w:val="3"/>
          <w:numId w:val="119"/>
        </w:numPr>
        <w:rPr>
          <w:bdr w:val="none" w:sz="0" w:space="0" w:color="auto" w:frame="1"/>
        </w:rPr>
      </w:pPr>
      <w:r w:rsidRPr="00147DD9">
        <w:rPr>
          <w:bdr w:val="none" w:sz="0" w:space="0" w:color="auto" w:frame="1"/>
        </w:rPr>
        <w:t>putVal</w:t>
      </w:r>
    </w:p>
    <w:p w14:paraId="569C0905"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A66796">
      <w:pPr>
        <w:widowControl/>
        <w:numPr>
          <w:ilvl w:val="0"/>
          <w:numId w:val="115"/>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A66796">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A66796">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A66796">
      <w:pPr>
        <w:pStyle w:val="4"/>
        <w:numPr>
          <w:ilvl w:val="3"/>
          <w:numId w:val="119"/>
        </w:numPr>
      </w:pPr>
      <w:r w:rsidRPr="0068396B">
        <w:t>initTable</w:t>
      </w:r>
    </w:p>
    <w:p w14:paraId="643D3CC1"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A66796">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A66796">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A66796">
      <w:pPr>
        <w:pStyle w:val="4"/>
        <w:numPr>
          <w:ilvl w:val="3"/>
          <w:numId w:val="119"/>
        </w:numPr>
      </w:pPr>
      <w:r w:rsidRPr="00A92932">
        <w:t>treeifyBin</w:t>
      </w:r>
    </w:p>
    <w:p w14:paraId="23DB3EE4"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A66796">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A66796">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A66796">
      <w:pPr>
        <w:pStyle w:val="4"/>
        <w:numPr>
          <w:ilvl w:val="3"/>
          <w:numId w:val="119"/>
        </w:numPr>
      </w:pPr>
      <w:r w:rsidRPr="007C07A8">
        <w:t>addCount</w:t>
      </w:r>
    </w:p>
    <w:p w14:paraId="6B077E3A"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A66796">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A66796">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A66796">
      <w:pPr>
        <w:pStyle w:val="4"/>
        <w:numPr>
          <w:ilvl w:val="3"/>
          <w:numId w:val="119"/>
        </w:numPr>
      </w:pPr>
      <w:r w:rsidRPr="00FC0DD6">
        <w:t>sumCount</w:t>
      </w:r>
    </w:p>
    <w:p w14:paraId="0B43A5F8" w14:textId="77777777" w:rsidR="00FC0DD6" w:rsidRPr="00FC0DD6" w:rsidRDefault="00FC0DD6" w:rsidP="00A66796">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A66796">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A66796">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A66796">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A66796">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A66796">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A66796">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A66796">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A66796">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A66796">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A66796">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A66796">
      <w:pPr>
        <w:pStyle w:val="4"/>
        <w:numPr>
          <w:ilvl w:val="3"/>
          <w:numId w:val="119"/>
        </w:numPr>
      </w:pPr>
      <w:r w:rsidRPr="00804B41">
        <w:t>transfer</w:t>
      </w:r>
    </w:p>
    <w:p w14:paraId="30AE02BF"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A66796">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A66796">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A66796">
      <w:pPr>
        <w:pStyle w:val="4"/>
        <w:numPr>
          <w:ilvl w:val="3"/>
          <w:numId w:val="119"/>
        </w:numPr>
      </w:pPr>
      <w:r w:rsidRPr="00AA0282">
        <w:t>helpTransfer</w:t>
      </w:r>
    </w:p>
    <w:p w14:paraId="0563D342"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A66796">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A66796">
      <w:pPr>
        <w:widowControl/>
        <w:numPr>
          <w:ilvl w:val="0"/>
          <w:numId w:val="1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A66796">
      <w:pPr>
        <w:pStyle w:val="3"/>
        <w:numPr>
          <w:ilvl w:val="2"/>
          <w:numId w:val="119"/>
        </w:numPr>
      </w:pPr>
      <w:r>
        <w:rPr>
          <w:rFonts w:hint="eastAsia"/>
        </w:rPr>
        <w:t>get</w:t>
      </w:r>
    </w:p>
    <w:p w14:paraId="5F8F687C"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A66796">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A66796">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A66796">
      <w:pPr>
        <w:pStyle w:val="1"/>
        <w:numPr>
          <w:ilvl w:val="0"/>
          <w:numId w:val="119"/>
        </w:numPr>
      </w:pPr>
      <w:r>
        <w:rPr>
          <w:rFonts w:hint="eastAsia"/>
        </w:rPr>
        <w:lastRenderedPageBreak/>
        <w:t>ThreadLocal</w:t>
      </w:r>
    </w:p>
    <w:p w14:paraId="2F9EF2E0" w14:textId="77777777" w:rsidR="00D056EF" w:rsidRPr="00D056EF" w:rsidRDefault="00D056EF" w:rsidP="00D056EF"/>
    <w:p w14:paraId="0DDE37F7" w14:textId="6B03431D" w:rsidR="00D056EF" w:rsidRDefault="00D056EF" w:rsidP="00A66796">
      <w:pPr>
        <w:pStyle w:val="1"/>
        <w:numPr>
          <w:ilvl w:val="0"/>
          <w:numId w:val="119"/>
        </w:numPr>
      </w:pPr>
      <w:r>
        <w:t>B</w:t>
      </w:r>
      <w:r>
        <w:rPr>
          <w:rFonts w:hint="eastAsia"/>
        </w:rPr>
        <w:t>locking</w:t>
      </w:r>
      <w:r>
        <w:t>Q</w:t>
      </w:r>
      <w:r>
        <w:rPr>
          <w:rFonts w:hint="eastAsia"/>
        </w:rPr>
        <w:t>ueue</w:t>
      </w:r>
    </w:p>
    <w:p w14:paraId="7732A22C" w14:textId="013129C3" w:rsidR="00D056EF" w:rsidRDefault="00D056EF" w:rsidP="00CA003C"/>
    <w:p w14:paraId="561BDBCE" w14:textId="0A25A6A2" w:rsidR="003D4649" w:rsidRDefault="003D4649" w:rsidP="00A66796">
      <w:pPr>
        <w:pStyle w:val="1"/>
        <w:numPr>
          <w:ilvl w:val="0"/>
          <w:numId w:val="119"/>
        </w:numPr>
      </w:pPr>
      <w:r>
        <w:rPr>
          <w:rFonts w:hint="eastAsia"/>
        </w:rPr>
        <w:t>ReentrantLock</w:t>
      </w:r>
    </w:p>
    <w:p w14:paraId="3C14B359" w14:textId="77777777" w:rsidR="003D4649" w:rsidRDefault="003D4649" w:rsidP="00CA003C"/>
    <w:p w14:paraId="3887C545" w14:textId="21DA14F5" w:rsidR="005F16BB" w:rsidRDefault="00086341" w:rsidP="00A66796">
      <w:pPr>
        <w:pStyle w:val="1"/>
        <w:numPr>
          <w:ilvl w:val="0"/>
          <w:numId w:val="119"/>
        </w:numPr>
      </w:pPr>
      <w:r>
        <w:rPr>
          <w:rFonts w:hint="eastAsia"/>
        </w:rPr>
        <w:t>ThreadPool</w:t>
      </w:r>
    </w:p>
    <w:p w14:paraId="4662CC87" w14:textId="3D0E089B" w:rsidR="004E177C" w:rsidRDefault="004E177C" w:rsidP="00A66796">
      <w:pPr>
        <w:pStyle w:val="2"/>
        <w:numPr>
          <w:ilvl w:val="1"/>
          <w:numId w:val="119"/>
        </w:numPr>
      </w:pPr>
      <w:r>
        <w:rPr>
          <w:rFonts w:hint="eastAsia"/>
        </w:rPr>
        <w:t>常量</w:t>
      </w:r>
    </w:p>
    <w:p w14:paraId="3409D0CD" w14:textId="166EB579" w:rsidR="00CA4896" w:rsidRDefault="00DD49D5" w:rsidP="00A66796">
      <w:pPr>
        <w:pStyle w:val="3"/>
        <w:numPr>
          <w:ilvl w:val="2"/>
          <w:numId w:val="119"/>
        </w:numPr>
        <w:rPr>
          <w:rFonts w:hint="eastAsia"/>
        </w:rPr>
      </w:pPr>
      <w:r w:rsidRPr="00DD49D5">
        <w:t>COUNT_BITS</w:t>
      </w:r>
    </w:p>
    <w:p w14:paraId="123E0ED4" w14:textId="77777777" w:rsidR="00CA4896" w:rsidRPr="00CA4896" w:rsidRDefault="00CA4896" w:rsidP="00A66796">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Pr>
        <w:rPr>
          <w:rFonts w:hint="eastAsia"/>
        </w:rPr>
      </w:pPr>
    </w:p>
    <w:p w14:paraId="119962DD" w14:textId="57988BF7" w:rsidR="00ED0C3A" w:rsidRDefault="00DD49D5" w:rsidP="00A66796">
      <w:pPr>
        <w:pStyle w:val="3"/>
        <w:numPr>
          <w:ilvl w:val="2"/>
          <w:numId w:val="119"/>
        </w:numPr>
        <w:rPr>
          <w:rFonts w:hint="eastAsia"/>
        </w:rPr>
      </w:pPr>
      <w:r w:rsidRPr="00DD49D5">
        <w:t>CAPACITY</w:t>
      </w:r>
    </w:p>
    <w:p w14:paraId="4741FF73" w14:textId="77777777" w:rsidR="00ED0C3A" w:rsidRPr="00ED0C3A" w:rsidRDefault="00ED0C3A" w:rsidP="00A66796">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Pr>
        <w:rPr>
          <w:rFonts w:hint="eastAsia"/>
        </w:rPr>
      </w:pPr>
    </w:p>
    <w:p w14:paraId="61EDC65E" w14:textId="7B6FE1AC" w:rsidR="009B208C" w:rsidRDefault="00DD49D5" w:rsidP="00A66796">
      <w:pPr>
        <w:pStyle w:val="3"/>
        <w:numPr>
          <w:ilvl w:val="2"/>
          <w:numId w:val="119"/>
        </w:numPr>
        <w:rPr>
          <w:rFonts w:hint="eastAsia"/>
        </w:rPr>
      </w:pPr>
      <w:r w:rsidRPr="00DD49D5">
        <w:t>RUNNING</w:t>
      </w:r>
    </w:p>
    <w:p w14:paraId="44942901" w14:textId="77777777" w:rsidR="009B208C" w:rsidRPr="009B208C" w:rsidRDefault="009B208C" w:rsidP="00A66796">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Pr>
        <w:rPr>
          <w:rFonts w:hint="eastAsia"/>
        </w:rPr>
      </w:pPr>
    </w:p>
    <w:p w14:paraId="2D2D7BA9" w14:textId="0D39B7BE" w:rsidR="009B208C" w:rsidRDefault="00DD49D5" w:rsidP="00A66796">
      <w:pPr>
        <w:pStyle w:val="3"/>
        <w:numPr>
          <w:ilvl w:val="2"/>
          <w:numId w:val="119"/>
        </w:numPr>
        <w:rPr>
          <w:rFonts w:hint="eastAsia"/>
        </w:rPr>
      </w:pPr>
      <w:r w:rsidRPr="00DD49D5">
        <w:t>SHUTDOWN</w:t>
      </w:r>
    </w:p>
    <w:p w14:paraId="29F20288" w14:textId="77777777" w:rsidR="009B208C" w:rsidRPr="009B208C" w:rsidRDefault="009B208C" w:rsidP="00A6679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Pr>
        <w:rPr>
          <w:rFonts w:hint="eastAsia"/>
        </w:rPr>
      </w:pPr>
    </w:p>
    <w:p w14:paraId="7A7FC50D" w14:textId="7CF90A5B" w:rsidR="009B208C" w:rsidRDefault="00DD49D5" w:rsidP="00A66796">
      <w:pPr>
        <w:pStyle w:val="3"/>
        <w:numPr>
          <w:ilvl w:val="2"/>
          <w:numId w:val="119"/>
        </w:numPr>
        <w:rPr>
          <w:rFonts w:hint="eastAsia"/>
        </w:rPr>
      </w:pPr>
      <w:r w:rsidRPr="00DD49D5">
        <w:t>STOP</w:t>
      </w:r>
    </w:p>
    <w:p w14:paraId="62632235" w14:textId="77777777" w:rsidR="009B208C" w:rsidRPr="009B208C" w:rsidRDefault="009B208C" w:rsidP="00A6679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Pr>
        <w:rPr>
          <w:rFonts w:hint="eastAsia"/>
        </w:rPr>
      </w:pPr>
    </w:p>
    <w:p w14:paraId="5B167D2F" w14:textId="4AD7331D" w:rsidR="009B208C" w:rsidRDefault="00DD49D5" w:rsidP="00A66796">
      <w:pPr>
        <w:pStyle w:val="3"/>
        <w:numPr>
          <w:ilvl w:val="2"/>
          <w:numId w:val="119"/>
        </w:numPr>
        <w:rPr>
          <w:rFonts w:hint="eastAsia"/>
        </w:rPr>
      </w:pPr>
      <w:r w:rsidRPr="00DD49D5">
        <w:t>TIDYING</w:t>
      </w:r>
    </w:p>
    <w:p w14:paraId="36D85AE3" w14:textId="77777777" w:rsidR="009B208C" w:rsidRPr="009B208C" w:rsidRDefault="009B208C" w:rsidP="00A66796">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49076699" w14:textId="5A9E040E" w:rsidR="009B208C" w:rsidRDefault="00BD3C0B" w:rsidP="009B208C">
      <w:r>
        <w:rPr>
          <w:rFonts w:hint="eastAsia"/>
        </w:rPr>
        <w:lastRenderedPageBreak/>
        <w:t>1</w:t>
      </w:r>
      <w:r>
        <w:rPr>
          <w:rFonts w:hint="eastAsia"/>
        </w:rPr>
        <w:t>、</w:t>
      </w:r>
      <w:r w:rsidR="00C31E16">
        <w:t>TIDYING</w:t>
      </w:r>
      <w:r w:rsidR="00C31E16">
        <w:rPr>
          <w:rFonts w:hint="eastAsia"/>
        </w:rPr>
        <w:t>状态</w:t>
      </w:r>
      <w:r w:rsidR="00972FE6">
        <w:rPr>
          <w:rFonts w:hint="eastAsia"/>
        </w:rPr>
        <w:t>：</w:t>
      </w:r>
    </w:p>
    <w:p w14:paraId="7B0E8139" w14:textId="1D1B6B3A" w:rsidR="00972FE6" w:rsidRDefault="00972FE6" w:rsidP="006F5A7A">
      <w:pPr>
        <w:ind w:leftChars="200" w:left="480"/>
        <w:rPr>
          <w:rFonts w:hint="eastAsia"/>
        </w:rPr>
      </w:pPr>
      <w:r>
        <w:t>All tasks have t</w:t>
      </w:r>
      <w:r w:rsidR="006F5A7A">
        <w:t>erminated, workerCount is zero,</w:t>
      </w:r>
      <w:r w:rsidR="006F5A7A">
        <w:rPr>
          <w:rFonts w:hint="eastAsia"/>
        </w:rPr>
        <w:t xml:space="preserve"> </w:t>
      </w:r>
      <w:r>
        <w:t>the thread transitioning to state TIDYING</w:t>
      </w:r>
      <w:r w:rsidR="006F5A7A">
        <w:t xml:space="preserve"> </w:t>
      </w:r>
      <w:r>
        <w:t>will run the terminated() hook method</w:t>
      </w:r>
    </w:p>
    <w:p w14:paraId="53A19BD2" w14:textId="77777777" w:rsidR="00BD3C0B" w:rsidRPr="009B208C" w:rsidRDefault="00BD3C0B" w:rsidP="009B208C">
      <w:pPr>
        <w:rPr>
          <w:rFonts w:hint="eastAsia"/>
        </w:rPr>
      </w:pPr>
    </w:p>
    <w:p w14:paraId="19FB394E" w14:textId="729ED709" w:rsidR="00DD49D5" w:rsidRDefault="00DD49D5" w:rsidP="00A66796">
      <w:pPr>
        <w:pStyle w:val="3"/>
        <w:numPr>
          <w:ilvl w:val="2"/>
          <w:numId w:val="119"/>
        </w:numPr>
        <w:rPr>
          <w:rFonts w:hint="eastAsia"/>
        </w:rPr>
      </w:pPr>
      <w:r w:rsidRPr="00DD49D5">
        <w:t>TERMINATED</w:t>
      </w:r>
    </w:p>
    <w:p w14:paraId="2F4BA19B" w14:textId="77777777" w:rsidR="009B208C" w:rsidRPr="009B208C" w:rsidRDefault="009B208C" w:rsidP="00A66796">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2385B8A8" w:rsidR="009B208C" w:rsidRDefault="00F40A28" w:rsidP="00DD49D5">
      <w:r>
        <w:rPr>
          <w:rFonts w:hint="eastAsia"/>
        </w:rPr>
        <w:t>1</w:t>
      </w:r>
      <w:r>
        <w:rPr>
          <w:rFonts w:hint="eastAsia"/>
        </w:rPr>
        <w:t>、</w:t>
      </w:r>
      <w:r>
        <w:rPr>
          <w:rFonts w:hint="eastAsia"/>
        </w:rPr>
        <w:t>TERMINATED</w:t>
      </w:r>
      <w:r>
        <w:rPr>
          <w:rFonts w:hint="eastAsia"/>
        </w:rPr>
        <w:t>状态：</w:t>
      </w:r>
      <w:r w:rsidRPr="00F40A28">
        <w:t>terminated() has completed</w:t>
      </w:r>
    </w:p>
    <w:p w14:paraId="12D5EBB7" w14:textId="77777777" w:rsidR="00F40A28" w:rsidRPr="009B208C" w:rsidRDefault="00F40A28" w:rsidP="00DD49D5">
      <w:pPr>
        <w:rPr>
          <w:rFonts w:hint="eastAsia"/>
        </w:rPr>
      </w:pPr>
    </w:p>
    <w:p w14:paraId="4DA3F2F8" w14:textId="1D13A3BF" w:rsidR="008E67CF" w:rsidRDefault="00ED3563" w:rsidP="00A66796">
      <w:pPr>
        <w:pStyle w:val="2"/>
        <w:numPr>
          <w:ilvl w:val="1"/>
          <w:numId w:val="119"/>
        </w:numPr>
      </w:pPr>
      <w:r>
        <w:rPr>
          <w:rFonts w:hint="eastAsia"/>
        </w:rPr>
        <w:t>字段</w:t>
      </w:r>
    </w:p>
    <w:p w14:paraId="046788BC" w14:textId="564C548F" w:rsidR="00246D8F" w:rsidRDefault="00BC3810" w:rsidP="00A66796">
      <w:pPr>
        <w:pStyle w:val="3"/>
        <w:numPr>
          <w:ilvl w:val="2"/>
          <w:numId w:val="119"/>
        </w:numPr>
        <w:rPr>
          <w:rFonts w:hint="eastAsia"/>
        </w:rPr>
      </w:pPr>
      <w:r>
        <w:rPr>
          <w:rFonts w:hint="eastAsia"/>
        </w:rPr>
        <w:t>ctl</w:t>
      </w:r>
    </w:p>
    <w:p w14:paraId="05E1919C" w14:textId="41BD3357" w:rsidR="00D074BA" w:rsidRPr="00DF3ED8" w:rsidRDefault="00D074BA" w:rsidP="00A66796">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hint="eastAsia"/>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A66796">
      <w:pPr>
        <w:pStyle w:val="3"/>
        <w:numPr>
          <w:ilvl w:val="2"/>
          <w:numId w:val="119"/>
        </w:numPr>
        <w:rPr>
          <w:rFonts w:hint="eastAsia"/>
        </w:rPr>
      </w:pPr>
      <w:r w:rsidRPr="00682F28">
        <w:t>workQueue</w:t>
      </w:r>
    </w:p>
    <w:p w14:paraId="2F624562" w14:textId="77777777" w:rsidR="00945D7C" w:rsidRPr="00945D7C" w:rsidRDefault="00945D7C" w:rsidP="00A6679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A6679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A6679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A6679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A6679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A6679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A6679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A6679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A6679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A6679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A6679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A6679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lastRenderedPageBreak/>
        <w:t>1</w:t>
      </w:r>
      <w:r>
        <w:rPr>
          <w:rFonts w:hint="eastAsia"/>
        </w:rPr>
        <w:t>、保存任务的阻塞队列</w:t>
      </w:r>
      <w:r w:rsidR="00B94C48">
        <w:rPr>
          <w:rFonts w:hint="eastAsia"/>
        </w:rPr>
        <w:t>???</w:t>
      </w:r>
    </w:p>
    <w:p w14:paraId="6E1BCC1B" w14:textId="77777777" w:rsidR="00945D7C" w:rsidRPr="00945D7C" w:rsidRDefault="00945D7C" w:rsidP="00945D7C">
      <w:pPr>
        <w:rPr>
          <w:rFonts w:hint="eastAsia"/>
        </w:rPr>
      </w:pPr>
    </w:p>
    <w:p w14:paraId="2B72F2AF" w14:textId="6E157EF4" w:rsidR="00EE0295" w:rsidRDefault="00682F28" w:rsidP="00A66796">
      <w:pPr>
        <w:pStyle w:val="3"/>
        <w:numPr>
          <w:ilvl w:val="2"/>
          <w:numId w:val="119"/>
        </w:numPr>
        <w:rPr>
          <w:rFonts w:hint="eastAsia"/>
        </w:rPr>
      </w:pPr>
      <w:r w:rsidRPr="00682F28">
        <w:t>mainLock</w:t>
      </w:r>
    </w:p>
    <w:p w14:paraId="502DCE4A" w14:textId="77777777" w:rsidR="00B94C48" w:rsidRPr="00B94C48" w:rsidRDefault="00B94C48" w:rsidP="00A66796">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A66796">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A66796">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A66796">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A66796">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A66796">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A66796">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A66796">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A66796">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A66796">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A66796">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A66796">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A66796">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A66796">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pPr>
        <w:rPr>
          <w:rFonts w:hint="eastAsia"/>
        </w:rPr>
      </w:pPr>
      <w:r>
        <w:rPr>
          <w:rFonts w:hint="eastAsia"/>
        </w:rPr>
        <w:t>1</w:t>
      </w:r>
      <w:r>
        <w:rPr>
          <w:rFonts w:hint="eastAsia"/>
        </w:rPr>
        <w:t>、重入锁</w:t>
      </w:r>
      <w:r w:rsidR="00E83DE7">
        <w:rPr>
          <w:rFonts w:hint="eastAsia"/>
        </w:rPr>
        <w:t>???</w:t>
      </w:r>
    </w:p>
    <w:p w14:paraId="7C6D1A09" w14:textId="77777777" w:rsidR="00E83DE7" w:rsidRPr="00B94C48" w:rsidRDefault="00E83DE7" w:rsidP="00EE0295">
      <w:pPr>
        <w:rPr>
          <w:rFonts w:hint="eastAsia"/>
        </w:rPr>
      </w:pPr>
    </w:p>
    <w:p w14:paraId="60114B94" w14:textId="51BD68A5" w:rsidR="00BE16AE" w:rsidRDefault="00682F28" w:rsidP="00A66796">
      <w:pPr>
        <w:pStyle w:val="3"/>
        <w:numPr>
          <w:ilvl w:val="2"/>
          <w:numId w:val="119"/>
        </w:numPr>
        <w:rPr>
          <w:rFonts w:hint="eastAsia"/>
        </w:rPr>
      </w:pPr>
      <w:r w:rsidRPr="00682F28">
        <w:t>workers</w:t>
      </w:r>
    </w:p>
    <w:p w14:paraId="51C44BB5" w14:textId="77777777" w:rsidR="00B65021" w:rsidRPr="00B65021" w:rsidRDefault="00B65021" w:rsidP="00A6679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A6679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A6679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A6679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A6679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pPr>
        <w:rPr>
          <w:rFonts w:hint="eastAsia"/>
        </w:rPr>
      </w:pPr>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Pr>
        <w:rPr>
          <w:rFonts w:hint="eastAsia"/>
        </w:rPr>
      </w:pPr>
    </w:p>
    <w:p w14:paraId="752FB085" w14:textId="267F8EEF" w:rsidR="00675AF6" w:rsidRDefault="00682F28" w:rsidP="00A66796">
      <w:pPr>
        <w:pStyle w:val="3"/>
        <w:numPr>
          <w:ilvl w:val="2"/>
          <w:numId w:val="119"/>
        </w:numPr>
        <w:rPr>
          <w:rFonts w:hint="eastAsia"/>
        </w:rPr>
      </w:pPr>
      <w:r w:rsidRPr="00682F28">
        <w:t>termination</w:t>
      </w:r>
    </w:p>
    <w:p w14:paraId="1DBBE48E" w14:textId="77777777" w:rsidR="00675AF6" w:rsidRPr="00675AF6" w:rsidRDefault="00675AF6" w:rsidP="00A6679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A6679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A6679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A6679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pPr>
        <w:rPr>
          <w:rFonts w:hint="eastAsia"/>
        </w:rPr>
      </w:pPr>
      <w:r>
        <w:rPr>
          <w:rFonts w:hint="eastAsia"/>
        </w:rPr>
        <w:t>1</w:t>
      </w:r>
      <w:r>
        <w:rPr>
          <w:rFonts w:hint="eastAsia"/>
        </w:rPr>
        <w:t>、</w:t>
      </w:r>
      <w:r>
        <w:rPr>
          <w:rFonts w:hint="eastAsia"/>
        </w:rPr>
        <w:t>???</w:t>
      </w:r>
    </w:p>
    <w:p w14:paraId="4779799B" w14:textId="60F3A2A1" w:rsidR="006B129F" w:rsidRDefault="00682F28" w:rsidP="00A66796">
      <w:pPr>
        <w:pStyle w:val="3"/>
        <w:numPr>
          <w:ilvl w:val="2"/>
          <w:numId w:val="119"/>
        </w:numPr>
        <w:rPr>
          <w:rFonts w:hint="eastAsia"/>
        </w:rPr>
      </w:pPr>
      <w:r w:rsidRPr="00682F28">
        <w:t>largestPoolSize</w:t>
      </w:r>
    </w:p>
    <w:p w14:paraId="687C0A9B" w14:textId="77777777" w:rsidR="006B129F" w:rsidRPr="006B129F" w:rsidRDefault="006B129F" w:rsidP="00A6679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A6679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A6679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A6679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A6679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lastRenderedPageBreak/>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pPr>
        <w:rPr>
          <w:rFonts w:hint="eastAsia"/>
        </w:rPr>
      </w:pPr>
      <w:r>
        <w:rPr>
          <w:rFonts w:hint="eastAsia"/>
        </w:rPr>
        <w:t>1</w:t>
      </w:r>
      <w:r>
        <w:rPr>
          <w:rFonts w:hint="eastAsia"/>
        </w:rPr>
        <w:t>、</w:t>
      </w:r>
      <w:r>
        <w:rPr>
          <w:rFonts w:hint="eastAsia"/>
        </w:rPr>
        <w:t>???</w:t>
      </w:r>
    </w:p>
    <w:p w14:paraId="2AC8785D" w14:textId="77777777" w:rsidR="006B129F" w:rsidRPr="006B129F" w:rsidRDefault="006B129F" w:rsidP="006B129F">
      <w:pPr>
        <w:rPr>
          <w:rFonts w:hint="eastAsia"/>
        </w:rPr>
      </w:pPr>
    </w:p>
    <w:p w14:paraId="0558AD52" w14:textId="2B5A9A1D" w:rsidR="009946B8" w:rsidRDefault="00682F28" w:rsidP="00A66796">
      <w:pPr>
        <w:pStyle w:val="3"/>
        <w:numPr>
          <w:ilvl w:val="2"/>
          <w:numId w:val="119"/>
        </w:numPr>
        <w:rPr>
          <w:rFonts w:hint="eastAsia"/>
        </w:rPr>
      </w:pPr>
      <w:r w:rsidRPr="00682F28">
        <w:t>completedTaskCount</w:t>
      </w:r>
    </w:p>
    <w:p w14:paraId="3C1679FC" w14:textId="77777777" w:rsidR="009946B8" w:rsidRPr="009946B8" w:rsidRDefault="009946B8" w:rsidP="00A66796">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A66796">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A66796">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A66796">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A66796">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Pr>
        <w:rPr>
          <w:rFonts w:hint="eastAsia"/>
        </w:rPr>
      </w:pPr>
    </w:p>
    <w:p w14:paraId="112AF2B8" w14:textId="24A2E678" w:rsidR="005D6BF0" w:rsidRDefault="00682F28" w:rsidP="00A66796">
      <w:pPr>
        <w:pStyle w:val="3"/>
        <w:numPr>
          <w:ilvl w:val="2"/>
          <w:numId w:val="119"/>
        </w:numPr>
        <w:rPr>
          <w:rFonts w:hint="eastAsia"/>
        </w:rPr>
      </w:pPr>
      <w:r w:rsidRPr="00682F28">
        <w:t>threadFactory</w:t>
      </w:r>
    </w:p>
    <w:p w14:paraId="3521CE94"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A6679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A6679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Pr>
        <w:rPr>
          <w:rFonts w:hint="eastAsia"/>
        </w:rPr>
      </w:pPr>
    </w:p>
    <w:p w14:paraId="7F1EAB6D" w14:textId="7E6E01A5" w:rsidR="002A0DC9" w:rsidRDefault="00682F28" w:rsidP="00A66796">
      <w:pPr>
        <w:pStyle w:val="3"/>
        <w:numPr>
          <w:ilvl w:val="2"/>
          <w:numId w:val="119"/>
        </w:numPr>
        <w:rPr>
          <w:rFonts w:hint="eastAsia"/>
        </w:rPr>
      </w:pPr>
      <w:r w:rsidRPr="00682F28">
        <w:t>handler</w:t>
      </w:r>
    </w:p>
    <w:p w14:paraId="35DF5581" w14:textId="77777777" w:rsidR="002A0DC9" w:rsidRPr="002A0DC9" w:rsidRDefault="002A0DC9" w:rsidP="00A6679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A6679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A6679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77777777" w:rsidR="002A0DC9" w:rsidRPr="002A0DC9" w:rsidRDefault="002A0DC9" w:rsidP="00A6679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594B9CA1" w14:textId="44AEAE0A" w:rsidR="002A0DC9" w:rsidRDefault="002A0DC9" w:rsidP="002A0DC9">
      <w:r>
        <w:rPr>
          <w:rFonts w:hint="eastAsia"/>
        </w:rPr>
        <w:t>1</w:t>
      </w:r>
      <w:r>
        <w:rPr>
          <w:rFonts w:hint="eastAsia"/>
        </w:rPr>
        <w:t>、</w:t>
      </w:r>
      <w:r w:rsidR="00A0687D" w:rsidRPr="00A0687D">
        <w:rPr>
          <w:rFonts w:hint="eastAsia"/>
        </w:rPr>
        <w:t>拒绝策略，当任务太多来不及处理，可拒绝该任务</w:t>
      </w:r>
    </w:p>
    <w:p w14:paraId="7B9ACFB2" w14:textId="77777777" w:rsidR="00F249BD" w:rsidRPr="002A0DC9" w:rsidRDefault="00F249BD" w:rsidP="002A0DC9">
      <w:pPr>
        <w:rPr>
          <w:rFonts w:hint="eastAsia"/>
        </w:rPr>
      </w:pPr>
    </w:p>
    <w:p w14:paraId="22265480" w14:textId="12EF85F8" w:rsidR="00F249BD" w:rsidRDefault="00682F28" w:rsidP="00A66796">
      <w:pPr>
        <w:pStyle w:val="3"/>
        <w:numPr>
          <w:ilvl w:val="2"/>
          <w:numId w:val="119"/>
        </w:numPr>
        <w:rPr>
          <w:rFonts w:hint="eastAsia"/>
        </w:rPr>
      </w:pPr>
      <w:r w:rsidRPr="00682F28">
        <w:t>keepAliveTime</w:t>
      </w:r>
    </w:p>
    <w:p w14:paraId="0AA71F67" w14:textId="77777777" w:rsidR="00F249BD" w:rsidRPr="00F249BD" w:rsidRDefault="00F249BD" w:rsidP="00A6679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A6679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A6679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A6679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A6679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A6679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A6679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Pr>
        <w:rPr>
          <w:rFonts w:hint="eastAsia"/>
        </w:rPr>
      </w:pPr>
    </w:p>
    <w:p w14:paraId="03376283" w14:textId="2A663247" w:rsidR="00B74AD4" w:rsidRDefault="00682F28" w:rsidP="00A66796">
      <w:pPr>
        <w:pStyle w:val="3"/>
        <w:numPr>
          <w:ilvl w:val="2"/>
          <w:numId w:val="119"/>
        </w:numPr>
        <w:rPr>
          <w:rFonts w:hint="eastAsia"/>
        </w:rPr>
      </w:pPr>
      <w:r w:rsidRPr="00682F28">
        <w:t>allowCoreThreadTimeOut</w:t>
      </w:r>
    </w:p>
    <w:p w14:paraId="5E60DF5A" w14:textId="77777777" w:rsidR="008617AA" w:rsidRPr="008617AA" w:rsidRDefault="008617AA" w:rsidP="00A66796">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A66796">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A66796">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A66796">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A66796">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A66796">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Pr>
        <w:rPr>
          <w:rFonts w:hint="eastAsia"/>
        </w:rPr>
      </w:pPr>
    </w:p>
    <w:p w14:paraId="1B2564C6" w14:textId="52FAA39C" w:rsidR="00E360FD" w:rsidRDefault="00682F28" w:rsidP="00A66796">
      <w:pPr>
        <w:pStyle w:val="3"/>
        <w:numPr>
          <w:ilvl w:val="2"/>
          <w:numId w:val="119"/>
        </w:numPr>
        <w:rPr>
          <w:rFonts w:hint="eastAsia"/>
        </w:rPr>
      </w:pPr>
      <w:r w:rsidRPr="00682F28">
        <w:t>corePoolSize</w:t>
      </w:r>
    </w:p>
    <w:p w14:paraId="1A989583" w14:textId="77777777" w:rsidR="008F2B70" w:rsidRPr="008F2B70" w:rsidRDefault="008F2B70" w:rsidP="00A66796">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A66796">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A66796">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A66796">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A66796">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A66796">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Pr>
        <w:rPr>
          <w:rFonts w:hint="eastAsia"/>
        </w:rPr>
      </w:pPr>
    </w:p>
    <w:p w14:paraId="5F552C43" w14:textId="3E21C2D7" w:rsidR="00682F28" w:rsidRDefault="00682F28" w:rsidP="00A66796">
      <w:pPr>
        <w:pStyle w:val="3"/>
        <w:numPr>
          <w:ilvl w:val="2"/>
          <w:numId w:val="119"/>
        </w:numPr>
        <w:rPr>
          <w:rFonts w:hint="eastAsia"/>
        </w:rPr>
      </w:pPr>
      <w:r w:rsidRPr="00682F28">
        <w:t>maximumPoolSize</w:t>
      </w:r>
    </w:p>
    <w:p w14:paraId="2A47A816" w14:textId="77777777" w:rsidR="00431D7F" w:rsidRPr="00431D7F" w:rsidRDefault="00431D7F" w:rsidP="00A66796">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A66796">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A66796">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A66796">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A66796">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lastRenderedPageBreak/>
        <w:t>1</w:t>
      </w:r>
      <w:r>
        <w:rPr>
          <w:rFonts w:hint="eastAsia"/>
        </w:rPr>
        <w:t>、最大线程数量</w:t>
      </w:r>
    </w:p>
    <w:p w14:paraId="23F537D4" w14:textId="4E848464" w:rsidR="003A1F95" w:rsidRDefault="003A1F95" w:rsidP="003A1F95">
      <w:pPr>
        <w:rPr>
          <w:rFonts w:hint="eastAsia"/>
        </w:rPr>
      </w:pPr>
    </w:p>
    <w:p w14:paraId="26F2E82E" w14:textId="16B0CE19" w:rsidR="005B2624" w:rsidRDefault="008578EB" w:rsidP="00A66796">
      <w:pPr>
        <w:pStyle w:val="2"/>
        <w:numPr>
          <w:ilvl w:val="1"/>
          <w:numId w:val="119"/>
        </w:numPr>
      </w:pPr>
      <w:r>
        <w:rPr>
          <w:rFonts w:hint="eastAsia"/>
        </w:rPr>
        <w:t>内部类</w:t>
      </w:r>
    </w:p>
    <w:p w14:paraId="42C833B0" w14:textId="299C06B0" w:rsidR="00BC1158" w:rsidRDefault="00C02A40" w:rsidP="00A66796">
      <w:pPr>
        <w:pStyle w:val="3"/>
        <w:numPr>
          <w:ilvl w:val="2"/>
          <w:numId w:val="119"/>
        </w:numPr>
        <w:rPr>
          <w:rFonts w:hint="eastAsia"/>
        </w:rPr>
      </w:pPr>
      <w:r w:rsidRPr="00C02A40">
        <w:t>Worker</w:t>
      </w:r>
    </w:p>
    <w:p w14:paraId="4E56F265"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nable firstTask;  </w:t>
      </w:r>
    </w:p>
    <w:p w14:paraId="72F47BBB"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  </w:t>
      </w:r>
    </w:p>
    <w:p w14:paraId="5FEABE76"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A66796">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A66796">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hint="eastAsia"/>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A66796">
      <w:pPr>
        <w:pStyle w:val="2"/>
        <w:numPr>
          <w:ilvl w:val="1"/>
          <w:numId w:val="119"/>
        </w:numPr>
      </w:pPr>
      <w:r>
        <w:rPr>
          <w:rFonts w:hint="eastAsia"/>
        </w:rPr>
        <w:t>Utils方法</w:t>
      </w:r>
    </w:p>
    <w:p w14:paraId="6A310F9A" w14:textId="7FCF2881" w:rsidR="00107FF5" w:rsidRDefault="002A40CA" w:rsidP="00A66796">
      <w:pPr>
        <w:pStyle w:val="4"/>
        <w:numPr>
          <w:ilvl w:val="3"/>
          <w:numId w:val="119"/>
        </w:numPr>
        <w:rPr>
          <w:rFonts w:hint="eastAsia"/>
        </w:rPr>
      </w:pPr>
      <w:r>
        <w:t>runStateOf</w:t>
      </w:r>
    </w:p>
    <w:p w14:paraId="6D4DE124" w14:textId="77777777" w:rsidR="00107FF5" w:rsidRPr="00107FF5" w:rsidRDefault="00107FF5" w:rsidP="00A66796">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lastRenderedPageBreak/>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Pr>
        <w:rPr>
          <w:rFonts w:hint="eastAsia"/>
        </w:rPr>
      </w:pPr>
    </w:p>
    <w:p w14:paraId="54CAF9AA" w14:textId="0A3565AA" w:rsidR="00107FF5" w:rsidRDefault="002A40CA" w:rsidP="00A66796">
      <w:pPr>
        <w:pStyle w:val="4"/>
        <w:numPr>
          <w:ilvl w:val="3"/>
          <w:numId w:val="119"/>
        </w:numPr>
        <w:rPr>
          <w:rFonts w:hint="eastAsia"/>
        </w:rPr>
      </w:pPr>
      <w:r>
        <w:t>workerCountOf</w:t>
      </w:r>
    </w:p>
    <w:p w14:paraId="6B9F3CBD" w14:textId="77777777" w:rsidR="0033383A" w:rsidRPr="0033383A" w:rsidRDefault="0033383A" w:rsidP="00A66796">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Pr>
        <w:rPr>
          <w:rFonts w:hint="eastAsia"/>
        </w:rPr>
      </w:pPr>
    </w:p>
    <w:p w14:paraId="7A058FCD" w14:textId="264BDAD8" w:rsidR="00107FF5" w:rsidRDefault="002A40CA" w:rsidP="00A66796">
      <w:pPr>
        <w:pStyle w:val="4"/>
        <w:numPr>
          <w:ilvl w:val="3"/>
          <w:numId w:val="119"/>
        </w:numPr>
        <w:rPr>
          <w:rFonts w:hint="eastAsia"/>
        </w:rPr>
      </w:pPr>
      <w:r>
        <w:t>ctlOf</w:t>
      </w:r>
    </w:p>
    <w:p w14:paraId="3D3F6C6E" w14:textId="77777777" w:rsidR="00062E92" w:rsidRPr="00062E92" w:rsidRDefault="00062E92" w:rsidP="00A66796">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Pr>
        <w:rPr>
          <w:rFonts w:hint="eastAsia"/>
        </w:rPr>
      </w:pPr>
    </w:p>
    <w:p w14:paraId="30A11F68" w14:textId="7737FBE1" w:rsidR="00202D16" w:rsidRDefault="002A40CA" w:rsidP="00A66796">
      <w:pPr>
        <w:pStyle w:val="4"/>
        <w:numPr>
          <w:ilvl w:val="3"/>
          <w:numId w:val="119"/>
        </w:numPr>
        <w:rPr>
          <w:rFonts w:hint="eastAsia"/>
        </w:rPr>
      </w:pPr>
      <w:r>
        <w:t>isRunning</w:t>
      </w:r>
    </w:p>
    <w:p w14:paraId="12F6A410" w14:textId="77777777" w:rsidR="003E6BDD" w:rsidRPr="003E6BDD" w:rsidRDefault="003E6BDD" w:rsidP="00A66796">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A66796">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A66796">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77777777" w:rsidR="00551A61" w:rsidRPr="00202D16" w:rsidRDefault="00551A61" w:rsidP="00202D16">
      <w:pPr>
        <w:rPr>
          <w:rFonts w:hint="eastAsia"/>
        </w:rPr>
      </w:pPr>
    </w:p>
    <w:p w14:paraId="177B2D4D" w14:textId="3DF9E8B3" w:rsidR="00D9531B" w:rsidRDefault="00D9531B" w:rsidP="00A66796">
      <w:pPr>
        <w:pStyle w:val="2"/>
        <w:numPr>
          <w:ilvl w:val="1"/>
          <w:numId w:val="119"/>
        </w:numPr>
      </w:pPr>
      <w:r>
        <w:rPr>
          <w:rFonts w:hint="eastAsia"/>
        </w:rPr>
        <w:t>重要方法</w:t>
      </w:r>
    </w:p>
    <w:p w14:paraId="011CFD9B" w14:textId="6EF0A3CE" w:rsidR="00D9531B" w:rsidRDefault="003145B0" w:rsidP="00A66796">
      <w:pPr>
        <w:pStyle w:val="3"/>
        <w:numPr>
          <w:ilvl w:val="2"/>
          <w:numId w:val="119"/>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pPr>
        <w:rPr>
          <w:rFonts w:hint="eastAsia"/>
        </w:rPr>
      </w:pPr>
      <w:r>
        <w:rPr>
          <w:rFonts w:hint="eastAsia"/>
        </w:rPr>
        <w:t>2</w:t>
      </w:r>
      <w:r>
        <w:rPr>
          <w:rFonts w:hint="eastAsia"/>
        </w:rPr>
        <w:t>、源码</w:t>
      </w:r>
    </w:p>
    <w:p w14:paraId="413984CF" w14:textId="77777777" w:rsidR="004025D7" w:rsidRPr="004025D7" w:rsidRDefault="004025D7"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hint="eastAsia"/>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5F8E7CB6" w:rsidR="00BD647F" w:rsidRPr="00937044" w:rsidRDefault="00BD647F"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直接启动新的线程。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lastRenderedPageBreak/>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742DD910" w:rsidR="00FE1BA1" w:rsidRPr="00937044" w:rsidRDefault="00FE1BA1"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两种情况：</w:t>
      </w:r>
      <w:r w:rsidRPr="00FE1BA1">
        <w:rPr>
          <w:rFonts w:ascii="Consolas" w:eastAsia="宋体" w:hAnsi="Consolas" w:cs="宋体" w:hint="eastAsia"/>
          <w:color w:val="008200"/>
          <w:kern w:val="0"/>
          <w:sz w:val="18"/>
          <w:szCs w:val="18"/>
          <w:bdr w:val="none" w:sz="0" w:space="0" w:color="auto" w:frame="1"/>
        </w:rPr>
        <w:t>非</w:t>
      </w:r>
      <w:r w:rsidRPr="00FE1BA1">
        <w:rPr>
          <w:rFonts w:ascii="Consolas" w:eastAsia="宋体" w:hAnsi="Consolas" w:cs="宋体" w:hint="eastAsia"/>
          <w:color w:val="008200"/>
          <w:kern w:val="0"/>
          <w:sz w:val="18"/>
          <w:szCs w:val="18"/>
          <w:bdr w:val="none" w:sz="0" w:space="0" w:color="auto" w:frame="1"/>
        </w:rPr>
        <w:t>RUNNING</w:t>
      </w:r>
      <w:r w:rsidRPr="00FE1BA1">
        <w:rPr>
          <w:rFonts w:ascii="Consolas" w:eastAsia="宋体" w:hAnsi="Consolas" w:cs="宋体" w:hint="eastAsia"/>
          <w:color w:val="008200"/>
          <w:kern w:val="0"/>
          <w:sz w:val="18"/>
          <w:szCs w:val="18"/>
          <w:bdr w:val="none" w:sz="0" w:space="0" w:color="auto" w:frame="1"/>
        </w:rPr>
        <w:t>状态拒绝新的任务</w:t>
      </w:r>
      <w:r>
        <w:rPr>
          <w:rFonts w:ascii="Consolas" w:eastAsia="宋体" w:hAnsi="Consolas" w:cs="宋体" w:hint="eastAsia"/>
          <w:color w:val="008200"/>
          <w:kern w:val="0"/>
          <w:sz w:val="18"/>
          <w:szCs w:val="18"/>
          <w:bdr w:val="none" w:sz="0" w:space="0" w:color="auto" w:frame="1"/>
        </w:rPr>
        <w:t xml:space="preserve"> OR </w:t>
      </w:r>
      <w:r w:rsidRPr="00FE1BA1">
        <w:rPr>
          <w:rFonts w:ascii="Consolas" w:eastAsia="宋体" w:hAnsi="Consolas" w:cs="宋体" w:hint="eastAsia"/>
          <w:color w:val="008200"/>
          <w:kern w:val="0"/>
          <w:sz w:val="18"/>
          <w:szCs w:val="18"/>
          <w:bdr w:val="none" w:sz="0" w:space="0" w:color="auto" w:frame="1"/>
        </w:rPr>
        <w:t>队列满了启动新的线程失败</w:t>
      </w:r>
      <w:r w:rsidRPr="00FE1BA1">
        <w:rPr>
          <w:rFonts w:ascii="Consolas" w:eastAsia="宋体" w:hAnsi="Consolas" w:cs="宋体" w:hint="eastAsia"/>
          <w:color w:val="008200"/>
          <w:kern w:val="0"/>
          <w:sz w:val="18"/>
          <w:szCs w:val="18"/>
          <w:bdr w:val="none" w:sz="0" w:space="0" w:color="auto" w:frame="1"/>
        </w:rPr>
        <w:t>(workCount &gt; maximumPoolSize)</w:t>
      </w:r>
    </w:p>
    <w:p w14:paraId="688004E7"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A66796">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A66796">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0843F483" w:rsidR="00C82151" w:rsidRDefault="00C82151" w:rsidP="00EA6450">
      <w:pPr>
        <w:rPr>
          <w:rFonts w:hint="eastAsia"/>
        </w:rPr>
      </w:pPr>
    </w:p>
    <w:p w14:paraId="30F43E7F" w14:textId="56887450" w:rsidR="00DE7AD2" w:rsidRDefault="00604AD8" w:rsidP="00A66796">
      <w:pPr>
        <w:pStyle w:val="3"/>
        <w:numPr>
          <w:ilvl w:val="2"/>
          <w:numId w:val="119"/>
        </w:numPr>
        <w:rPr>
          <w:rFonts w:hint="eastAsia"/>
        </w:rPr>
      </w:pPr>
      <w:r>
        <w:rPr>
          <w:rFonts w:hint="eastAsia"/>
        </w:rPr>
        <w:t>addWork</w:t>
      </w:r>
      <w:bookmarkStart w:id="1" w:name="_GoBack"/>
      <w:bookmarkEnd w:id="1"/>
    </w:p>
    <w:p w14:paraId="4907BE5F"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p>
    <w:p w14:paraId="405E6748"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00AD10CC"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B97C9F2"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7212CF22"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3422334"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5C1F5284"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01955DF4"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3B6CFC81"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5F1FC052"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DBFB368"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1998463A"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65815C85"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30C84629"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71C1689D"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A66796">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A66796">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1F1B370" w14:textId="77777777" w:rsidR="00DE7AD2" w:rsidRPr="00DE7AD2" w:rsidRDefault="00DE7AD2" w:rsidP="00DE7AD2">
      <w:pPr>
        <w:rPr>
          <w:rFonts w:hint="eastAsia"/>
        </w:rPr>
      </w:pPr>
    </w:p>
    <w:p w14:paraId="57843697" w14:textId="7D567143" w:rsidR="005D661E" w:rsidRDefault="005D661E" w:rsidP="005D661E">
      <w:r>
        <w:rPr>
          <w:rFonts w:hint="eastAsia"/>
        </w:rPr>
        <w:t>1</w:t>
      </w:r>
      <w:r>
        <w:rPr>
          <w:rFonts w:hint="eastAsia"/>
        </w:rPr>
        <w:t>、源码如下</w:t>
      </w:r>
    </w:p>
    <w:p w14:paraId="49862F19" w14:textId="77777777" w:rsidR="005D661E" w:rsidRDefault="005D661E" w:rsidP="005D661E">
      <w:pPr>
        <w:ind w:leftChars="200" w:left="480"/>
      </w:pPr>
      <w:r>
        <w:t>private boolean addWorker(Runnable firstTask, boolean core) {</w:t>
      </w:r>
    </w:p>
    <w:p w14:paraId="0621B7FB" w14:textId="77777777" w:rsidR="00103C5A" w:rsidRDefault="005D661E" w:rsidP="00103C5A">
      <w:pPr>
        <w:ind w:leftChars="400" w:left="960"/>
      </w:pPr>
      <w:r>
        <w:t>retry:</w:t>
      </w:r>
    </w:p>
    <w:p w14:paraId="2AF0772F" w14:textId="77777777" w:rsidR="00103C5A" w:rsidRDefault="005D661E" w:rsidP="00103C5A">
      <w:pPr>
        <w:ind w:leftChars="400" w:left="960"/>
      </w:pPr>
      <w:r>
        <w:t>for (;;) {</w:t>
      </w:r>
    </w:p>
    <w:p w14:paraId="5C19E499" w14:textId="77777777" w:rsidR="00103C5A" w:rsidRDefault="005D661E" w:rsidP="00103C5A">
      <w:pPr>
        <w:ind w:leftChars="600" w:left="1440"/>
      </w:pPr>
      <w:r>
        <w:t>int c = ctl.get();</w:t>
      </w:r>
    </w:p>
    <w:p w14:paraId="45D00884" w14:textId="77777777" w:rsidR="00103C5A" w:rsidRDefault="005D661E" w:rsidP="00103C5A">
      <w:pPr>
        <w:ind w:leftChars="600" w:left="1440"/>
      </w:pPr>
      <w:r>
        <w:t>int rs = runStateOf(c);</w:t>
      </w:r>
    </w:p>
    <w:p w14:paraId="2C8E9DE5" w14:textId="77777777" w:rsidR="00103C5A" w:rsidRDefault="00103C5A" w:rsidP="00103C5A">
      <w:pPr>
        <w:ind w:leftChars="600" w:left="1440"/>
      </w:pPr>
    </w:p>
    <w:p w14:paraId="7DA4263A" w14:textId="5EF20E8B" w:rsidR="00166D59" w:rsidRPr="00063829" w:rsidRDefault="00166D59" w:rsidP="00103C5A">
      <w:pPr>
        <w:ind w:leftChars="600" w:left="1440"/>
        <w:rPr>
          <w:color w:val="00B050"/>
        </w:rPr>
      </w:pPr>
      <w:r w:rsidRPr="00063829">
        <w:rPr>
          <w:rFonts w:hint="eastAsia"/>
          <w:color w:val="00B050"/>
        </w:rPr>
        <w:t>//</w:t>
      </w:r>
      <w:r w:rsidRPr="00063829">
        <w:rPr>
          <w:rFonts w:hint="eastAsia"/>
          <w:color w:val="00B050"/>
        </w:rPr>
        <w:t>条件成立的情况</w:t>
      </w:r>
    </w:p>
    <w:p w14:paraId="0724D340" w14:textId="7954F69E" w:rsidR="00825584" w:rsidRPr="00063829" w:rsidRDefault="00825584" w:rsidP="00A66796">
      <w:pPr>
        <w:pStyle w:val="a7"/>
        <w:numPr>
          <w:ilvl w:val="0"/>
          <w:numId w:val="79"/>
        </w:numPr>
        <w:ind w:firstLineChars="0"/>
        <w:rPr>
          <w:color w:val="00B050"/>
        </w:rPr>
      </w:pPr>
      <w:r w:rsidRPr="00063829">
        <w:rPr>
          <w:rFonts w:hint="eastAsia"/>
          <w:color w:val="00B050"/>
        </w:rPr>
        <w:t>rs</w:t>
      </w:r>
      <w:r w:rsidRPr="00063829">
        <w:rPr>
          <w:color w:val="00B050"/>
        </w:rPr>
        <w:t>&gt;0</w:t>
      </w:r>
    </w:p>
    <w:p w14:paraId="1CE63D44" w14:textId="77777777" w:rsidR="00F52A12" w:rsidRPr="00063829" w:rsidRDefault="00377A19" w:rsidP="00A66796">
      <w:pPr>
        <w:pStyle w:val="a7"/>
        <w:numPr>
          <w:ilvl w:val="0"/>
          <w:numId w:val="79"/>
        </w:numPr>
        <w:ind w:firstLineChars="0"/>
        <w:rPr>
          <w:color w:val="00B050"/>
        </w:rPr>
      </w:pPr>
      <w:r w:rsidRPr="00063829">
        <w:rPr>
          <w:rFonts w:hint="eastAsia"/>
          <w:color w:val="00B050"/>
        </w:rPr>
        <w:t>rs</w:t>
      </w:r>
      <w:r w:rsidRPr="00063829">
        <w:rPr>
          <w:color w:val="00B050"/>
        </w:rPr>
        <w:t>=</w:t>
      </w:r>
      <w:r w:rsidR="00C55186" w:rsidRPr="00063829">
        <w:rPr>
          <w:color w:val="00B050"/>
        </w:rPr>
        <w:t>SHUTDOWN</w:t>
      </w:r>
      <w:r w:rsidR="00C55186" w:rsidRPr="00063829">
        <w:rPr>
          <w:rFonts w:hint="eastAsia"/>
          <w:color w:val="00B050"/>
        </w:rPr>
        <w:t>且</w:t>
      </w:r>
      <w:r w:rsidR="00C55186" w:rsidRPr="00063829">
        <w:rPr>
          <w:color w:val="00B050"/>
        </w:rPr>
        <w:t>firstTask!=null</w:t>
      </w:r>
    </w:p>
    <w:p w14:paraId="4B8614BE" w14:textId="6F0AF9C2" w:rsidR="00377A19" w:rsidRPr="00063829" w:rsidRDefault="00F52A12" w:rsidP="00A66796">
      <w:pPr>
        <w:pStyle w:val="a7"/>
        <w:numPr>
          <w:ilvl w:val="0"/>
          <w:numId w:val="79"/>
        </w:numPr>
        <w:ind w:firstLineChars="0"/>
        <w:rPr>
          <w:color w:val="00B050"/>
        </w:rPr>
      </w:pPr>
      <w:r w:rsidRPr="00063829">
        <w:rPr>
          <w:rFonts w:hint="eastAsia"/>
          <w:color w:val="00B050"/>
        </w:rPr>
        <w:t>rs</w:t>
      </w:r>
      <w:r w:rsidRPr="00063829">
        <w:rPr>
          <w:color w:val="00B050"/>
        </w:rPr>
        <w:t>=SHUTDOWN</w:t>
      </w:r>
      <w:r w:rsidRPr="00063829">
        <w:rPr>
          <w:rFonts w:hint="eastAsia"/>
          <w:color w:val="00B050"/>
        </w:rPr>
        <w:t>且</w:t>
      </w:r>
      <w:r w:rsidRPr="00063829">
        <w:rPr>
          <w:color w:val="00B050"/>
        </w:rPr>
        <w:t>firstTask == null</w:t>
      </w:r>
      <w:r w:rsidR="001D74B4" w:rsidRPr="00063829">
        <w:rPr>
          <w:rFonts w:hint="eastAsia"/>
          <w:color w:val="00B050"/>
        </w:rPr>
        <w:t>且</w:t>
      </w:r>
      <w:r w:rsidR="00D351E9" w:rsidRPr="00063829">
        <w:rPr>
          <w:color w:val="00B050"/>
        </w:rPr>
        <w:t>workQueue</w:t>
      </w:r>
      <w:r w:rsidR="00D351E9" w:rsidRPr="00063829">
        <w:rPr>
          <w:rFonts w:hint="eastAsia"/>
          <w:color w:val="00B050"/>
        </w:rPr>
        <w:t>为空</w:t>
      </w:r>
    </w:p>
    <w:p w14:paraId="4D65EC6B" w14:textId="2F044B15" w:rsidR="00103C5A" w:rsidRPr="00063829" w:rsidRDefault="001B72C7" w:rsidP="00103C5A">
      <w:pPr>
        <w:ind w:leftChars="600" w:left="1440"/>
        <w:rPr>
          <w:color w:val="00B050"/>
        </w:rPr>
      </w:pPr>
      <w:r w:rsidRPr="00063829">
        <w:rPr>
          <w:color w:val="00B050"/>
        </w:rPr>
        <w:t>//</w:t>
      </w:r>
      <w:r w:rsidR="00431047" w:rsidRPr="00063829">
        <w:rPr>
          <w:rFonts w:hint="eastAsia"/>
          <w:color w:val="00B050"/>
        </w:rPr>
        <w:t>条件不成立的情况</w:t>
      </w:r>
    </w:p>
    <w:p w14:paraId="2110CFD0" w14:textId="77777777" w:rsidR="00377A19" w:rsidRPr="00063829" w:rsidRDefault="002E12AD" w:rsidP="00A66796">
      <w:pPr>
        <w:pStyle w:val="a7"/>
        <w:numPr>
          <w:ilvl w:val="0"/>
          <w:numId w:val="80"/>
        </w:numPr>
        <w:ind w:firstLineChars="0"/>
        <w:rPr>
          <w:color w:val="00B050"/>
        </w:rPr>
      </w:pPr>
      <w:r w:rsidRPr="00063829">
        <w:rPr>
          <w:rFonts w:hint="eastAsia"/>
          <w:color w:val="00B050"/>
        </w:rPr>
        <w:t>rs=</w:t>
      </w:r>
      <w:r w:rsidRPr="00063829">
        <w:rPr>
          <w:color w:val="00B050"/>
        </w:rPr>
        <w:t>RUNNING</w:t>
      </w:r>
    </w:p>
    <w:p w14:paraId="52C13B78" w14:textId="7D491919" w:rsidR="00431047" w:rsidRDefault="00377A19" w:rsidP="00A66796">
      <w:pPr>
        <w:pStyle w:val="a7"/>
        <w:numPr>
          <w:ilvl w:val="0"/>
          <w:numId w:val="80"/>
        </w:numPr>
        <w:ind w:firstLineChars="0"/>
      </w:pPr>
      <w:r w:rsidRPr="00063829">
        <w:rPr>
          <w:color w:val="00B050"/>
        </w:rPr>
        <w:t>rs=SHUTDOWN</w:t>
      </w:r>
      <w:r w:rsidRPr="00063829">
        <w:rPr>
          <w:rFonts w:hint="eastAsia"/>
          <w:color w:val="00B050"/>
        </w:rPr>
        <w:t>且</w:t>
      </w:r>
      <w:r w:rsidRPr="00063829">
        <w:rPr>
          <w:color w:val="00B050"/>
        </w:rPr>
        <w:t>firstTask == null</w:t>
      </w:r>
      <w:r w:rsidRPr="00063829">
        <w:rPr>
          <w:rFonts w:hint="eastAsia"/>
          <w:color w:val="00B050"/>
        </w:rPr>
        <w:t>且</w:t>
      </w:r>
      <w:r w:rsidRPr="00063829">
        <w:rPr>
          <w:color w:val="00B050"/>
        </w:rPr>
        <w:t>workQueue</w:t>
      </w:r>
      <w:r w:rsidR="001D74B4" w:rsidRPr="00063829">
        <w:rPr>
          <w:rFonts w:hint="eastAsia"/>
          <w:color w:val="00B050"/>
        </w:rPr>
        <w:t>不为空</w:t>
      </w:r>
    </w:p>
    <w:p w14:paraId="0B111493" w14:textId="77777777" w:rsidR="00103C5A" w:rsidRDefault="005D661E" w:rsidP="00103C5A">
      <w:pPr>
        <w:ind w:leftChars="600" w:left="1440"/>
      </w:pPr>
      <w:r>
        <w:t>if (rs &gt;= SHUTDOWN &amp;&amp;</w:t>
      </w:r>
    </w:p>
    <w:p w14:paraId="12646B79" w14:textId="77777777" w:rsidR="00103C5A" w:rsidRDefault="005D661E" w:rsidP="00103C5A">
      <w:pPr>
        <w:ind w:leftChars="1000" w:left="2400"/>
      </w:pPr>
      <w:r>
        <w:t>! (rs == SHUTDOWN &amp;&amp;</w:t>
      </w:r>
    </w:p>
    <w:p w14:paraId="34A704AA" w14:textId="77777777" w:rsidR="00103C5A" w:rsidRDefault="005D661E" w:rsidP="00103C5A">
      <w:pPr>
        <w:ind w:leftChars="1000" w:left="2400"/>
      </w:pPr>
      <w:r>
        <w:t>firstTask == null &amp;&amp;</w:t>
      </w:r>
    </w:p>
    <w:p w14:paraId="4342F7ED" w14:textId="77777777" w:rsidR="00103C5A" w:rsidRDefault="005D661E" w:rsidP="00103C5A">
      <w:pPr>
        <w:ind w:leftChars="1000" w:left="2400"/>
      </w:pPr>
      <w:r>
        <w:t>! workQueue.isEmpty()))</w:t>
      </w:r>
    </w:p>
    <w:p w14:paraId="3B82AB15" w14:textId="77777777" w:rsidR="004869AB" w:rsidRDefault="005D661E" w:rsidP="004869AB">
      <w:pPr>
        <w:ind w:leftChars="800" w:left="1920"/>
      </w:pPr>
      <w:r>
        <w:t>return false;</w:t>
      </w:r>
    </w:p>
    <w:p w14:paraId="182C0569" w14:textId="77777777" w:rsidR="004869AB" w:rsidRDefault="004869AB" w:rsidP="004869AB">
      <w:pPr>
        <w:ind w:leftChars="800" w:left="1920"/>
      </w:pPr>
    </w:p>
    <w:p w14:paraId="1B5CD6BE" w14:textId="77777777" w:rsidR="004869AB" w:rsidRDefault="005D661E" w:rsidP="004869AB">
      <w:pPr>
        <w:ind w:leftChars="600" w:left="1440"/>
      </w:pPr>
      <w:r>
        <w:t>for (;;) {</w:t>
      </w:r>
    </w:p>
    <w:p w14:paraId="6661C57E" w14:textId="49F25E3E" w:rsidR="00D6003E" w:rsidRDefault="005D661E" w:rsidP="00D6003E">
      <w:pPr>
        <w:ind w:leftChars="800" w:left="1920"/>
      </w:pPr>
      <w:r>
        <w:t>int wc = workerCountOf(c);</w:t>
      </w:r>
    </w:p>
    <w:p w14:paraId="72165839" w14:textId="5F5F7BAA" w:rsidR="00B32AA5" w:rsidRDefault="00B32AA5" w:rsidP="00B32AA5">
      <w:pPr>
        <w:ind w:leftChars="800" w:left="1920"/>
      </w:pPr>
      <w:r w:rsidRPr="0012489C">
        <w:rPr>
          <w:color w:val="00B050"/>
        </w:rPr>
        <w:t>//</w:t>
      </w:r>
      <w:r w:rsidRPr="0012489C">
        <w:rPr>
          <w:rFonts w:hint="eastAsia"/>
          <w:color w:val="00B050"/>
        </w:rPr>
        <w:t>当</w:t>
      </w:r>
      <w:r w:rsidRPr="0012489C">
        <w:rPr>
          <w:rFonts w:hint="eastAsia"/>
          <w:color w:val="00B050"/>
        </w:rPr>
        <w:t>wc</w:t>
      </w:r>
      <w:r w:rsidRPr="0012489C">
        <w:rPr>
          <w:rFonts w:hint="eastAsia"/>
          <w:color w:val="00B050"/>
        </w:rPr>
        <w:t>比</w:t>
      </w:r>
      <w:r w:rsidR="001A706C" w:rsidRPr="0012489C">
        <w:rPr>
          <w:rFonts w:hint="eastAsia"/>
          <w:color w:val="00B050"/>
        </w:rPr>
        <w:t>容量</w:t>
      </w:r>
      <w:r w:rsidRPr="0012489C">
        <w:rPr>
          <w:rFonts w:hint="eastAsia"/>
          <w:color w:val="00B050"/>
        </w:rPr>
        <w:t>大或者</w:t>
      </w:r>
      <w:r w:rsidRPr="0012489C">
        <w:rPr>
          <w:rFonts w:hint="eastAsia"/>
          <w:color w:val="00B050"/>
        </w:rPr>
        <w:t>wc</w:t>
      </w:r>
      <w:r w:rsidRPr="0012489C">
        <w:rPr>
          <w:rFonts w:hint="eastAsia"/>
          <w:color w:val="00B050"/>
        </w:rPr>
        <w:t>比核心或者最大线程数量多时</w:t>
      </w:r>
      <w:r w:rsidR="00FE6430" w:rsidRPr="0012489C">
        <w:rPr>
          <w:rFonts w:hint="eastAsia"/>
          <w:color w:val="00B050"/>
        </w:rPr>
        <w:t>，返回</w:t>
      </w:r>
      <w:r w:rsidR="00FE6430" w:rsidRPr="0012489C">
        <w:rPr>
          <w:rFonts w:hint="eastAsia"/>
          <w:color w:val="00B050"/>
        </w:rPr>
        <w:t>false</w:t>
      </w:r>
      <w:r w:rsidR="0097268E" w:rsidRPr="0012489C">
        <w:rPr>
          <w:rFonts w:hint="eastAsia"/>
          <w:color w:val="00B050"/>
        </w:rPr>
        <w:t>，</w:t>
      </w:r>
      <w:r w:rsidR="0097268E" w:rsidRPr="0012489C">
        <w:rPr>
          <w:rFonts w:hint="eastAsia"/>
          <w:color w:val="00B050"/>
        </w:rPr>
        <w:t>core</w:t>
      </w:r>
      <w:r w:rsidR="0097268E" w:rsidRPr="0012489C">
        <w:rPr>
          <w:rFonts w:hint="eastAsia"/>
          <w:color w:val="00B050"/>
        </w:rPr>
        <w:t>为</w:t>
      </w:r>
      <w:r w:rsidR="0097268E" w:rsidRPr="0012489C">
        <w:rPr>
          <w:rFonts w:hint="eastAsia"/>
          <w:color w:val="00B050"/>
        </w:rPr>
        <w:t>true</w:t>
      </w:r>
      <w:r w:rsidR="0097268E" w:rsidRPr="0012489C">
        <w:rPr>
          <w:rFonts w:hint="eastAsia"/>
          <w:color w:val="00B050"/>
        </w:rPr>
        <w:t>时，与核心线程数量比</w:t>
      </w:r>
      <w:r w:rsidR="00DD507A" w:rsidRPr="0012489C">
        <w:rPr>
          <w:rFonts w:hint="eastAsia"/>
          <w:color w:val="00B050"/>
        </w:rPr>
        <w:t>，反之与最大线</w:t>
      </w:r>
      <w:r w:rsidR="00DD507A" w:rsidRPr="0012489C">
        <w:rPr>
          <w:rFonts w:hint="eastAsia"/>
          <w:color w:val="00B050"/>
        </w:rPr>
        <w:lastRenderedPageBreak/>
        <w:t>程数量比</w:t>
      </w:r>
    </w:p>
    <w:p w14:paraId="0DC0CCC5" w14:textId="77777777" w:rsidR="00D6003E" w:rsidRDefault="005D661E" w:rsidP="00D6003E">
      <w:pPr>
        <w:ind w:leftChars="800" w:left="1920"/>
      </w:pPr>
      <w:r>
        <w:t>if (wc &gt;= CAPACITY ||</w:t>
      </w:r>
    </w:p>
    <w:p w14:paraId="360BEA84" w14:textId="77777777" w:rsidR="00D6003E" w:rsidRDefault="005D661E" w:rsidP="00D6003E">
      <w:pPr>
        <w:ind w:leftChars="1200" w:left="2880"/>
      </w:pPr>
      <w:r>
        <w:t>wc &gt;= (core ? corePoolSize : maximumPoolSize))</w:t>
      </w:r>
    </w:p>
    <w:p w14:paraId="28F57E34" w14:textId="77777777" w:rsidR="00D6003E" w:rsidRDefault="005D661E" w:rsidP="00D6003E">
      <w:pPr>
        <w:ind w:leftChars="1000" w:left="2400"/>
      </w:pPr>
      <w:r>
        <w:t>return false;</w:t>
      </w:r>
    </w:p>
    <w:p w14:paraId="4015F86C" w14:textId="457388AB" w:rsidR="004D39E1" w:rsidRDefault="00076A0B" w:rsidP="00D6003E">
      <w:pPr>
        <w:ind w:leftChars="800" w:left="1920"/>
      </w:pPr>
      <w:r w:rsidRPr="001D11CD">
        <w:rPr>
          <w:rFonts w:hint="eastAsia"/>
          <w:color w:val="00B050"/>
        </w:rPr>
        <w:t>//</w:t>
      </w:r>
      <w:r w:rsidR="001776F1">
        <w:rPr>
          <w:rFonts w:hint="eastAsia"/>
          <w:color w:val="00B050"/>
        </w:rPr>
        <w:t>通过</w:t>
      </w:r>
      <w:r w:rsidR="00824E8E">
        <w:rPr>
          <w:color w:val="00B050"/>
        </w:rPr>
        <w:t>CAS</w:t>
      </w:r>
      <w:r w:rsidR="00824E8E">
        <w:rPr>
          <w:rFonts w:hint="eastAsia"/>
          <w:color w:val="00B050"/>
        </w:rPr>
        <w:t>操作</w:t>
      </w:r>
      <w:r w:rsidR="001776F1">
        <w:rPr>
          <w:rFonts w:hint="eastAsia"/>
          <w:color w:val="00B050"/>
        </w:rPr>
        <w:t>添加</w:t>
      </w:r>
      <w:r w:rsidR="001776F1">
        <w:rPr>
          <w:rFonts w:hint="eastAsia"/>
          <w:color w:val="00B050"/>
        </w:rPr>
        <w:t>Work</w:t>
      </w:r>
      <w:r w:rsidR="001776F1">
        <w:rPr>
          <w:rFonts w:hint="eastAsia"/>
          <w:color w:val="00B050"/>
        </w:rPr>
        <w:t>，</w:t>
      </w:r>
      <w:r w:rsidRPr="001D11CD">
        <w:rPr>
          <w:rFonts w:hint="eastAsia"/>
          <w:color w:val="00B050"/>
        </w:rPr>
        <w:t>保证同一时刻只有一个线程往</w:t>
      </w:r>
      <w:r w:rsidRPr="001D11CD">
        <w:rPr>
          <w:rFonts w:hint="eastAsia"/>
          <w:color w:val="00B050"/>
        </w:rPr>
        <w:t>ThreadPool</w:t>
      </w:r>
      <w:r w:rsidRPr="001D11CD">
        <w:rPr>
          <w:rFonts w:hint="eastAsia"/>
          <w:color w:val="00B050"/>
        </w:rPr>
        <w:t>内加入</w:t>
      </w:r>
      <w:r w:rsidRPr="001D11CD">
        <w:rPr>
          <w:rFonts w:hint="eastAsia"/>
          <w:color w:val="00B050"/>
        </w:rPr>
        <w:t>Work</w:t>
      </w:r>
    </w:p>
    <w:p w14:paraId="177AF7EA" w14:textId="2411206F" w:rsidR="00D6003E" w:rsidRDefault="005D661E" w:rsidP="00D6003E">
      <w:pPr>
        <w:ind w:leftChars="800" w:left="1920"/>
      </w:pPr>
      <w:r>
        <w:t>if (compareAndIncrementWorkerCount(c))</w:t>
      </w:r>
    </w:p>
    <w:p w14:paraId="2F6B1FBA" w14:textId="77777777" w:rsidR="00D6003E" w:rsidRDefault="005D661E" w:rsidP="00D6003E">
      <w:pPr>
        <w:ind w:leftChars="1000" w:left="2400"/>
      </w:pPr>
      <w:r>
        <w:t>break retry;</w:t>
      </w:r>
    </w:p>
    <w:p w14:paraId="79BC3BAF" w14:textId="77777777" w:rsidR="00D6003E" w:rsidRDefault="005D661E" w:rsidP="00D6003E">
      <w:pPr>
        <w:ind w:leftChars="800" w:left="1920"/>
      </w:pPr>
      <w:r>
        <w:t>c = ctl.get();  // Re-read ctl</w:t>
      </w:r>
    </w:p>
    <w:p w14:paraId="58DF5930" w14:textId="0875EA99" w:rsidR="00830177" w:rsidRDefault="00830177" w:rsidP="00D6003E">
      <w:pPr>
        <w:ind w:leftChars="800" w:left="1920"/>
      </w:pPr>
      <w:r w:rsidRPr="00DB3C8A">
        <w:rPr>
          <w:rFonts w:hint="eastAsia"/>
          <w:color w:val="00B050"/>
        </w:rPr>
        <w:t>//</w:t>
      </w:r>
      <w:r w:rsidRPr="00DB3C8A">
        <w:rPr>
          <w:rFonts w:hint="eastAsia"/>
          <w:color w:val="00B050"/>
        </w:rPr>
        <w:t>当状态没有变化时，继续尝试添加</w:t>
      </w:r>
      <w:r w:rsidRPr="00DB3C8A">
        <w:rPr>
          <w:rFonts w:hint="eastAsia"/>
          <w:color w:val="00B050"/>
        </w:rPr>
        <w:t>Work</w:t>
      </w:r>
      <w:r w:rsidRPr="00DB3C8A">
        <w:rPr>
          <w:rFonts w:hint="eastAsia"/>
          <w:color w:val="00B050"/>
        </w:rPr>
        <w:t>，否则回到大循环</w:t>
      </w:r>
    </w:p>
    <w:p w14:paraId="62FAD9B4" w14:textId="4EF2EF9E" w:rsidR="00D6003E" w:rsidRDefault="005D661E" w:rsidP="00D6003E">
      <w:pPr>
        <w:ind w:leftChars="800" w:left="1920"/>
      </w:pPr>
      <w:r>
        <w:t>if (runStateOf(c) != rs)</w:t>
      </w:r>
    </w:p>
    <w:p w14:paraId="4B98D9C3" w14:textId="77777777" w:rsidR="00D6003E" w:rsidRDefault="005D661E" w:rsidP="00D6003E">
      <w:pPr>
        <w:ind w:leftChars="1000" w:left="2400"/>
      </w:pPr>
      <w:r>
        <w:t>continue retry;</w:t>
      </w:r>
    </w:p>
    <w:p w14:paraId="6A9AF0B8" w14:textId="77777777" w:rsidR="00D6003E" w:rsidRDefault="005D661E" w:rsidP="00D6003E">
      <w:pPr>
        <w:ind w:leftChars="600" w:left="1440"/>
      </w:pPr>
      <w:r>
        <w:t>}</w:t>
      </w:r>
    </w:p>
    <w:p w14:paraId="767301CE" w14:textId="04CA40AA" w:rsidR="005D661E" w:rsidRDefault="005D661E" w:rsidP="00D6003E">
      <w:pPr>
        <w:ind w:leftChars="400" w:left="960"/>
      </w:pPr>
      <w:r>
        <w:t>}</w:t>
      </w:r>
    </w:p>
    <w:p w14:paraId="5E1F62BE" w14:textId="77777777" w:rsidR="00D6003E" w:rsidRDefault="00D6003E" w:rsidP="00D6003E">
      <w:pPr>
        <w:ind w:leftChars="400" w:left="960"/>
      </w:pPr>
    </w:p>
    <w:p w14:paraId="44D96176" w14:textId="77777777" w:rsidR="00D6003E" w:rsidRDefault="005D661E" w:rsidP="00D6003E">
      <w:pPr>
        <w:ind w:leftChars="400" w:left="960"/>
      </w:pPr>
      <w:r>
        <w:t>boolean workerStarted = false;</w:t>
      </w:r>
    </w:p>
    <w:p w14:paraId="29C4ADAF" w14:textId="77777777" w:rsidR="00D6003E" w:rsidRDefault="005D661E" w:rsidP="00D6003E">
      <w:pPr>
        <w:ind w:leftChars="400" w:left="960"/>
      </w:pPr>
      <w:r>
        <w:t>boolean workerAdded = false;</w:t>
      </w:r>
    </w:p>
    <w:p w14:paraId="25C73892" w14:textId="77777777" w:rsidR="00D6003E" w:rsidRDefault="005D661E" w:rsidP="00D6003E">
      <w:pPr>
        <w:ind w:leftChars="400" w:left="960"/>
      </w:pPr>
      <w:r>
        <w:t>Worker w = null;</w:t>
      </w:r>
    </w:p>
    <w:p w14:paraId="063353D5" w14:textId="77777777" w:rsidR="00D6003E" w:rsidRDefault="005D661E" w:rsidP="00D6003E">
      <w:pPr>
        <w:ind w:leftChars="400" w:left="960"/>
      </w:pPr>
      <w:r>
        <w:t>try {</w:t>
      </w:r>
    </w:p>
    <w:p w14:paraId="3FAE7468" w14:textId="77777777" w:rsidR="00D6003E" w:rsidRDefault="005D661E" w:rsidP="00D6003E">
      <w:pPr>
        <w:ind w:leftChars="600" w:left="1440"/>
      </w:pPr>
      <w:r>
        <w:t>final ReentrantLock mainLock = this.mainLock;</w:t>
      </w:r>
    </w:p>
    <w:p w14:paraId="170FCF85" w14:textId="77777777" w:rsidR="00D6003E" w:rsidRDefault="005D661E" w:rsidP="00D6003E">
      <w:pPr>
        <w:ind w:leftChars="600" w:left="1440"/>
      </w:pPr>
      <w:r>
        <w:t>w = new Worker(firstTask);</w:t>
      </w:r>
    </w:p>
    <w:p w14:paraId="391A7136" w14:textId="77777777" w:rsidR="00D6003E" w:rsidRDefault="005D661E" w:rsidP="00D6003E">
      <w:pPr>
        <w:ind w:leftChars="600" w:left="1440"/>
      </w:pPr>
      <w:r>
        <w:t>final Thread t = w.thread;</w:t>
      </w:r>
    </w:p>
    <w:p w14:paraId="031AFC62" w14:textId="77777777" w:rsidR="00D6003E" w:rsidRDefault="005D661E" w:rsidP="00D6003E">
      <w:pPr>
        <w:ind w:leftChars="600" w:left="1440"/>
      </w:pPr>
      <w:r>
        <w:t>if (t != null) {</w:t>
      </w:r>
    </w:p>
    <w:p w14:paraId="438F58BD" w14:textId="77777777" w:rsidR="00D6003E" w:rsidRDefault="005D661E" w:rsidP="00D6003E">
      <w:pPr>
        <w:ind w:leftChars="800" w:left="1920"/>
      </w:pPr>
      <w:r>
        <w:t>mainLock.lock();</w:t>
      </w:r>
    </w:p>
    <w:p w14:paraId="0CEBAE5A" w14:textId="77777777" w:rsidR="00D6003E" w:rsidRDefault="005D661E" w:rsidP="00D6003E">
      <w:pPr>
        <w:ind w:leftChars="800" w:left="1920"/>
      </w:pPr>
      <w:r>
        <w:t>try {</w:t>
      </w:r>
    </w:p>
    <w:p w14:paraId="7C293939" w14:textId="77777777" w:rsidR="00D6003E" w:rsidRDefault="005D661E" w:rsidP="00D6003E">
      <w:pPr>
        <w:ind w:leftChars="1000" w:left="2400"/>
      </w:pPr>
      <w:r>
        <w:t>// Recheck while holding lock.</w:t>
      </w:r>
    </w:p>
    <w:p w14:paraId="2960C99E" w14:textId="77777777" w:rsidR="00D6003E" w:rsidRDefault="005D661E" w:rsidP="00D6003E">
      <w:pPr>
        <w:ind w:leftChars="1000" w:left="2400"/>
      </w:pPr>
      <w:r>
        <w:t>// Back out on ThreadFactory failure or if</w:t>
      </w:r>
    </w:p>
    <w:p w14:paraId="3623366D" w14:textId="77777777" w:rsidR="00D6003E" w:rsidRDefault="005D661E" w:rsidP="00D6003E">
      <w:pPr>
        <w:ind w:leftChars="1000" w:left="2400"/>
      </w:pPr>
      <w:r>
        <w:t>// shut down before lock acquired.</w:t>
      </w:r>
    </w:p>
    <w:p w14:paraId="0A674D77" w14:textId="77777777" w:rsidR="00D6003E" w:rsidRDefault="005D661E" w:rsidP="00D6003E">
      <w:pPr>
        <w:ind w:leftChars="1000" w:left="2400"/>
      </w:pPr>
      <w:r>
        <w:t>int c = ctl.get();</w:t>
      </w:r>
    </w:p>
    <w:p w14:paraId="0177A919" w14:textId="77777777" w:rsidR="00D6003E" w:rsidRDefault="005D661E" w:rsidP="00D6003E">
      <w:pPr>
        <w:ind w:leftChars="1000" w:left="2400"/>
      </w:pPr>
      <w:r>
        <w:t>int rs = runStateOf(c);</w:t>
      </w:r>
    </w:p>
    <w:p w14:paraId="73847FDE" w14:textId="59A6D1BE" w:rsidR="00D6003E" w:rsidRDefault="00D6003E" w:rsidP="00D6003E">
      <w:pPr>
        <w:ind w:leftChars="1000" w:left="2400"/>
      </w:pPr>
    </w:p>
    <w:p w14:paraId="6FC95D15" w14:textId="2EFFA4F4" w:rsidR="005B2624" w:rsidRPr="00B63732" w:rsidRDefault="005B2624" w:rsidP="00D6003E">
      <w:pPr>
        <w:ind w:leftChars="1000" w:left="2400"/>
        <w:rPr>
          <w:color w:val="00B050"/>
        </w:rPr>
      </w:pPr>
      <w:r w:rsidRPr="00B63732">
        <w:rPr>
          <w:rFonts w:hint="eastAsia"/>
          <w:color w:val="00B050"/>
        </w:rPr>
        <w:t>//</w:t>
      </w:r>
      <w:r w:rsidRPr="00B63732">
        <w:rPr>
          <w:rFonts w:hint="eastAsia"/>
          <w:color w:val="00B050"/>
        </w:rPr>
        <w:t>条件成立的情况</w:t>
      </w:r>
    </w:p>
    <w:p w14:paraId="20680381" w14:textId="173E08AF" w:rsidR="005B2624" w:rsidRPr="00B63732" w:rsidRDefault="005B2624" w:rsidP="00A66796">
      <w:pPr>
        <w:pStyle w:val="a7"/>
        <w:numPr>
          <w:ilvl w:val="0"/>
          <w:numId w:val="81"/>
        </w:numPr>
        <w:ind w:firstLineChars="0"/>
        <w:rPr>
          <w:color w:val="00B050"/>
        </w:rPr>
      </w:pPr>
      <w:r w:rsidRPr="00B63732">
        <w:rPr>
          <w:rFonts w:hint="eastAsia"/>
          <w:color w:val="00B050"/>
        </w:rPr>
        <w:t>RUNNING</w:t>
      </w:r>
      <w:r w:rsidRPr="00B63732">
        <w:rPr>
          <w:rFonts w:hint="eastAsia"/>
          <w:color w:val="00B050"/>
        </w:rPr>
        <w:t>状态</w:t>
      </w:r>
    </w:p>
    <w:p w14:paraId="41DFE190" w14:textId="3DE50943" w:rsidR="005B2624" w:rsidRPr="00B63732" w:rsidRDefault="005B2624" w:rsidP="00A66796">
      <w:pPr>
        <w:pStyle w:val="a7"/>
        <w:numPr>
          <w:ilvl w:val="0"/>
          <w:numId w:val="81"/>
        </w:numPr>
        <w:ind w:firstLineChars="0"/>
        <w:rPr>
          <w:color w:val="00B050"/>
        </w:rPr>
      </w:pPr>
      <w:r w:rsidRPr="00B63732">
        <w:rPr>
          <w:rFonts w:hint="eastAsia"/>
          <w:color w:val="00B050"/>
        </w:rPr>
        <w:t>SHUTDOWN</w:t>
      </w:r>
      <w:r w:rsidRPr="00B63732">
        <w:rPr>
          <w:rFonts w:hint="eastAsia"/>
          <w:color w:val="00B050"/>
        </w:rPr>
        <w:t>且</w:t>
      </w:r>
      <w:r w:rsidRPr="00B63732">
        <w:rPr>
          <w:color w:val="00B050"/>
        </w:rPr>
        <w:t>firstTask == null</w:t>
      </w:r>
    </w:p>
    <w:p w14:paraId="6545922F" w14:textId="77777777" w:rsidR="00D6003E" w:rsidRDefault="005D661E" w:rsidP="00D6003E">
      <w:pPr>
        <w:ind w:leftChars="1000" w:left="2400"/>
      </w:pPr>
      <w:r>
        <w:t>if (rs &lt; SHUTDOWN ||</w:t>
      </w:r>
    </w:p>
    <w:p w14:paraId="58BA1EB4" w14:textId="77777777" w:rsidR="00D6003E" w:rsidRDefault="005D661E" w:rsidP="00D6003E">
      <w:pPr>
        <w:ind w:leftChars="1400" w:left="3360"/>
      </w:pPr>
      <w:r>
        <w:t>(rs == SHUTDOWN &amp;&amp; firstTask == null)) {</w:t>
      </w:r>
    </w:p>
    <w:p w14:paraId="7C2F00B5" w14:textId="77777777" w:rsidR="00D6003E" w:rsidRDefault="005D661E" w:rsidP="00D6003E">
      <w:pPr>
        <w:ind w:leftChars="1200" w:left="2880"/>
      </w:pPr>
      <w:r>
        <w:t>if (t.isAlive()) // precheck that t is startable</w:t>
      </w:r>
    </w:p>
    <w:p w14:paraId="35800B1E" w14:textId="77777777" w:rsidR="00D6003E" w:rsidRDefault="005D661E" w:rsidP="00D6003E">
      <w:pPr>
        <w:ind w:leftChars="1400" w:left="3360"/>
      </w:pPr>
      <w:r>
        <w:t>throw new IllegalThreadStateException();</w:t>
      </w:r>
    </w:p>
    <w:p w14:paraId="1939D1AE" w14:textId="77777777" w:rsidR="00D6003E" w:rsidRDefault="005D661E" w:rsidP="00D6003E">
      <w:pPr>
        <w:ind w:leftChars="1200" w:left="2880"/>
      </w:pPr>
      <w:r>
        <w:t>workers.add(w);</w:t>
      </w:r>
    </w:p>
    <w:p w14:paraId="6AD4AF0F" w14:textId="77777777" w:rsidR="00D6003E" w:rsidRDefault="005D661E" w:rsidP="00D6003E">
      <w:pPr>
        <w:ind w:leftChars="1200" w:left="2880"/>
      </w:pPr>
      <w:r>
        <w:t>int s = workers.size();</w:t>
      </w:r>
    </w:p>
    <w:p w14:paraId="490F70CE" w14:textId="77777777" w:rsidR="00D6003E" w:rsidRDefault="005D661E" w:rsidP="00D6003E">
      <w:pPr>
        <w:ind w:leftChars="1200" w:left="2880"/>
      </w:pPr>
      <w:r>
        <w:t>if (s &gt; largestPoolSize)</w:t>
      </w:r>
    </w:p>
    <w:p w14:paraId="36970BF2" w14:textId="77777777" w:rsidR="00D6003E" w:rsidRDefault="005D661E" w:rsidP="00D6003E">
      <w:pPr>
        <w:ind w:leftChars="1400" w:left="3360"/>
      </w:pPr>
      <w:r>
        <w:t>largestPoolSize = s;</w:t>
      </w:r>
    </w:p>
    <w:p w14:paraId="7391770B" w14:textId="77777777" w:rsidR="00D6003E" w:rsidRDefault="005D661E" w:rsidP="00D6003E">
      <w:pPr>
        <w:ind w:leftChars="1200" w:left="2880"/>
      </w:pPr>
      <w:r>
        <w:t>workerAdded = true;</w:t>
      </w:r>
    </w:p>
    <w:p w14:paraId="296FCFEF" w14:textId="77777777" w:rsidR="00D6003E" w:rsidRDefault="005D661E" w:rsidP="00D6003E">
      <w:pPr>
        <w:ind w:leftChars="1000" w:left="2400"/>
      </w:pPr>
      <w:r>
        <w:t>}</w:t>
      </w:r>
    </w:p>
    <w:p w14:paraId="2D99A462" w14:textId="77777777" w:rsidR="00D6003E" w:rsidRDefault="005D661E" w:rsidP="00D6003E">
      <w:pPr>
        <w:ind w:leftChars="800" w:left="1920"/>
      </w:pPr>
      <w:r>
        <w:lastRenderedPageBreak/>
        <w:t>} finally {</w:t>
      </w:r>
    </w:p>
    <w:p w14:paraId="18EF053C" w14:textId="77777777" w:rsidR="00D6003E" w:rsidRDefault="005D661E" w:rsidP="00D6003E">
      <w:pPr>
        <w:ind w:leftChars="1000" w:left="2400"/>
      </w:pPr>
      <w:r>
        <w:t>mainLock.unlock();</w:t>
      </w:r>
    </w:p>
    <w:p w14:paraId="284419F2" w14:textId="77777777" w:rsidR="00D6003E" w:rsidRDefault="005D661E" w:rsidP="00D6003E">
      <w:pPr>
        <w:ind w:leftChars="800" w:left="1920"/>
      </w:pPr>
      <w:r>
        <w:t>}</w:t>
      </w:r>
    </w:p>
    <w:p w14:paraId="1635B4E8" w14:textId="77777777" w:rsidR="00D6003E" w:rsidRDefault="005D661E" w:rsidP="00D6003E">
      <w:pPr>
        <w:ind w:leftChars="800" w:left="1920"/>
      </w:pPr>
      <w:r>
        <w:t>if (workerAdded) {</w:t>
      </w:r>
    </w:p>
    <w:p w14:paraId="231DDC0E" w14:textId="0FF715C6" w:rsidR="00A67543" w:rsidRDefault="00A67543" w:rsidP="00D6003E">
      <w:pPr>
        <w:ind w:leftChars="1000" w:left="2400"/>
      </w:pPr>
      <w:r>
        <w:rPr>
          <w:rFonts w:hint="eastAsia"/>
        </w:rPr>
        <w:t>//</w:t>
      </w:r>
      <w:r w:rsidR="00B41520">
        <w:rPr>
          <w:rFonts w:hint="eastAsia"/>
        </w:rPr>
        <w:t>???</w:t>
      </w:r>
      <w:r w:rsidR="00B601A6">
        <w:rPr>
          <w:rFonts w:hint="eastAsia"/>
        </w:rPr>
        <w:t>此方法到底什么意思</w:t>
      </w:r>
    </w:p>
    <w:p w14:paraId="55E8DCA6" w14:textId="4AEA8C86" w:rsidR="00D6003E" w:rsidRDefault="005D661E" w:rsidP="00D6003E">
      <w:pPr>
        <w:ind w:leftChars="1000" w:left="2400"/>
      </w:pPr>
      <w:r>
        <w:t>t.start();</w:t>
      </w:r>
    </w:p>
    <w:p w14:paraId="612AE826" w14:textId="77777777" w:rsidR="00D6003E" w:rsidRDefault="005D661E" w:rsidP="00D6003E">
      <w:pPr>
        <w:ind w:leftChars="1000" w:left="2400"/>
      </w:pPr>
      <w:r>
        <w:t>workerStarted = true;</w:t>
      </w:r>
    </w:p>
    <w:p w14:paraId="3C85997C" w14:textId="77777777" w:rsidR="00D6003E" w:rsidRDefault="005D661E" w:rsidP="00D6003E">
      <w:pPr>
        <w:ind w:leftChars="800" w:left="1920"/>
      </w:pPr>
      <w:r>
        <w:t>}</w:t>
      </w:r>
    </w:p>
    <w:p w14:paraId="45F7076E" w14:textId="77777777" w:rsidR="00D6003E" w:rsidRDefault="005D661E" w:rsidP="00D6003E">
      <w:pPr>
        <w:ind w:leftChars="600" w:left="1440"/>
      </w:pPr>
      <w:r>
        <w:t>}</w:t>
      </w:r>
    </w:p>
    <w:p w14:paraId="7AE2C062" w14:textId="77777777" w:rsidR="00D6003E" w:rsidRDefault="005D661E" w:rsidP="00D6003E">
      <w:pPr>
        <w:ind w:leftChars="400" w:left="960"/>
      </w:pPr>
      <w:r>
        <w:t>} finally {</w:t>
      </w:r>
    </w:p>
    <w:p w14:paraId="71625E2A" w14:textId="77777777" w:rsidR="00D6003E" w:rsidRDefault="005D661E" w:rsidP="00D6003E">
      <w:pPr>
        <w:ind w:leftChars="600" w:left="1440"/>
      </w:pPr>
      <w:r>
        <w:t>if (! workerStarted)</w:t>
      </w:r>
    </w:p>
    <w:p w14:paraId="186DB0C9" w14:textId="77777777" w:rsidR="00D6003E" w:rsidRDefault="005D661E" w:rsidP="00D6003E">
      <w:pPr>
        <w:ind w:leftChars="800" w:left="1920"/>
      </w:pPr>
      <w:r>
        <w:t>addWorkerFailed(w);</w:t>
      </w:r>
    </w:p>
    <w:p w14:paraId="63456299" w14:textId="77777777" w:rsidR="00D6003E" w:rsidRDefault="005D661E" w:rsidP="00D6003E">
      <w:pPr>
        <w:ind w:leftChars="400" w:left="960"/>
      </w:pPr>
      <w:r>
        <w:t>}</w:t>
      </w:r>
    </w:p>
    <w:p w14:paraId="3971EAB7" w14:textId="77777777" w:rsidR="00D6003E" w:rsidRDefault="005D661E" w:rsidP="00D6003E">
      <w:pPr>
        <w:ind w:leftChars="400" w:left="960"/>
      </w:pPr>
      <w:r>
        <w:t>return workerStarted;</w:t>
      </w:r>
    </w:p>
    <w:p w14:paraId="78442028" w14:textId="14346777" w:rsidR="005D661E" w:rsidRPr="005D661E" w:rsidRDefault="005D661E" w:rsidP="00D6003E">
      <w:pPr>
        <w:ind w:leftChars="200" w:left="480"/>
      </w:pPr>
      <w:r>
        <w:t>}</w:t>
      </w:r>
    </w:p>
    <w:p w14:paraId="39CB7611" w14:textId="23763D69"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1D7680F9" w14:textId="3BD380B8" w:rsidR="00135FBA" w:rsidRDefault="002D1B94" w:rsidP="00A66796">
      <w:pPr>
        <w:pStyle w:val="1"/>
        <w:numPr>
          <w:ilvl w:val="0"/>
          <w:numId w:val="119"/>
        </w:numPr>
      </w:pPr>
      <w:r>
        <w:rPr>
          <w:rFonts w:hint="eastAsia"/>
        </w:rPr>
        <w:lastRenderedPageBreak/>
        <w:t>神奇的</w:t>
      </w:r>
      <w:r w:rsidR="00135FBA">
        <w:rPr>
          <w:rFonts w:hint="eastAsia"/>
        </w:rPr>
        <w:t>位运算</w:t>
      </w:r>
    </w:p>
    <w:p w14:paraId="3F1DBE5F" w14:textId="0F54904D" w:rsidR="00135FBA" w:rsidRDefault="00135FBA" w:rsidP="00A66796">
      <w:pPr>
        <w:pStyle w:val="2"/>
        <w:numPr>
          <w:ilvl w:val="1"/>
          <w:numId w:val="119"/>
        </w:numPr>
      </w:pPr>
      <w:r>
        <w:rPr>
          <w:rFonts w:hint="eastAsia"/>
        </w:rPr>
        <w:t>判断是否是2的幂次</w:t>
      </w:r>
    </w:p>
    <w:p w14:paraId="23A4E1C4" w14:textId="77777777" w:rsidR="00135FBA" w:rsidRPr="00135FBA" w:rsidRDefault="00135FBA" w:rsidP="00A66796">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A66796">
      <w:pPr>
        <w:pStyle w:val="2"/>
        <w:numPr>
          <w:ilvl w:val="1"/>
          <w:numId w:val="119"/>
        </w:numPr>
      </w:pPr>
      <w:r>
        <w:rPr>
          <w:rFonts w:hint="eastAsia"/>
        </w:rPr>
        <w:t>模2的幂次</w:t>
      </w:r>
    </w:p>
    <w:p w14:paraId="521FC5F1" w14:textId="77777777" w:rsidR="000368EC" w:rsidRPr="000368EC" w:rsidRDefault="000368EC" w:rsidP="00A66796">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A66796">
      <w:pPr>
        <w:pStyle w:val="2"/>
        <w:numPr>
          <w:ilvl w:val="1"/>
          <w:numId w:val="119"/>
        </w:numPr>
      </w:pPr>
      <w:r>
        <w:rPr>
          <w:rFonts w:hint="eastAsia"/>
        </w:rPr>
        <w:t>找出不小于给定值得最小2的幂次</w:t>
      </w:r>
    </w:p>
    <w:p w14:paraId="577E5724" w14:textId="77777777" w:rsidR="003F7DC5" w:rsidRPr="003F7DC5" w:rsidRDefault="003F7DC5" w:rsidP="00A66796">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A66796">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A66796">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A66796">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A66796">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A66796">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A66796">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A66796">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A66796">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9AB6C8" w14:textId="77777777" w:rsidR="00A66796" w:rsidRDefault="00A66796" w:rsidP="00EB3EAB">
      <w:r>
        <w:separator/>
      </w:r>
    </w:p>
  </w:endnote>
  <w:endnote w:type="continuationSeparator" w:id="0">
    <w:p w14:paraId="474F4E35" w14:textId="77777777" w:rsidR="00A66796" w:rsidRDefault="00A66796"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F389CF" w14:textId="77777777" w:rsidR="00A66796" w:rsidRDefault="00A66796" w:rsidP="00EB3EAB">
      <w:r>
        <w:separator/>
      </w:r>
    </w:p>
  </w:footnote>
  <w:footnote w:type="continuationSeparator" w:id="0">
    <w:p w14:paraId="3585FE14" w14:textId="77777777" w:rsidR="00A66796" w:rsidRDefault="00A66796" w:rsidP="00EB3EA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0"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A213838"/>
    <w:multiLevelType w:val="multilevel"/>
    <w:tmpl w:val="DEDA1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5"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6"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8"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9"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45069BD"/>
    <w:multiLevelType w:val="hybridMultilevel"/>
    <w:tmpl w:val="B0EA702A"/>
    <w:lvl w:ilvl="0" w:tplc="937EEEFC">
      <w:start w:val="1"/>
      <w:numFmt w:val="decimal"/>
      <w:lvlText w:val="%1)"/>
      <w:lvlJc w:val="left"/>
      <w:pPr>
        <w:ind w:left="2099" w:hanging="420"/>
      </w:pPr>
      <w:rPr>
        <w:color w:val="000000" w:themeColor="text1"/>
      </w:rPr>
    </w:lvl>
    <w:lvl w:ilvl="1" w:tplc="04090019" w:tentative="1">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24"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7"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0"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32"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4"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5"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7"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9" w15:restartNumberingAfterBreak="0">
    <w:nsid w:val="218514C2"/>
    <w:multiLevelType w:val="multilevel"/>
    <w:tmpl w:val="FE42EA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42"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3"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44" w15:restartNumberingAfterBreak="0">
    <w:nsid w:val="26247E56"/>
    <w:multiLevelType w:val="multilevel"/>
    <w:tmpl w:val="076AC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8"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0"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52"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53"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4"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6"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7" w15:restartNumberingAfterBreak="0">
    <w:nsid w:val="2FB85C59"/>
    <w:multiLevelType w:val="multilevel"/>
    <w:tmpl w:val="38F46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59"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0"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1"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3"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4"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6D373B4"/>
    <w:multiLevelType w:val="multilevel"/>
    <w:tmpl w:val="417ED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71"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75"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76"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9"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0"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1"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4"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6"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87" w15:restartNumberingAfterBreak="0">
    <w:nsid w:val="44A64A1F"/>
    <w:multiLevelType w:val="multilevel"/>
    <w:tmpl w:val="8A263C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90"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91"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2"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93"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5"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00"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1"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03"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05"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7"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08"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9"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0"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56AA06A3"/>
    <w:multiLevelType w:val="hybridMultilevel"/>
    <w:tmpl w:val="7C041CEE"/>
    <w:lvl w:ilvl="0" w:tplc="2800E3D2">
      <w:start w:val="1"/>
      <w:numFmt w:val="decimal"/>
      <w:lvlText w:val="%1)"/>
      <w:lvlJc w:val="left"/>
      <w:pPr>
        <w:ind w:left="2099" w:hanging="420"/>
      </w:pPr>
      <w:rPr>
        <w:color w:val="000000" w:themeColor="text1"/>
      </w:rPr>
    </w:lvl>
    <w:lvl w:ilvl="1" w:tplc="04090019" w:tentative="1">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113"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14"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21"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4"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6"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7"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0"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31"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2"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5"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6"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7"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8"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4"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146"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48" w15:restartNumberingAfterBreak="0">
    <w:nsid w:val="6FD03FB4"/>
    <w:multiLevelType w:val="hybridMultilevel"/>
    <w:tmpl w:val="9690B240"/>
    <w:lvl w:ilvl="0" w:tplc="B2F610F6">
      <w:start w:val="1"/>
      <w:numFmt w:val="decimal"/>
      <w:lvlText w:val="%1)"/>
      <w:lvlJc w:val="left"/>
      <w:pPr>
        <w:ind w:left="3061" w:hanging="420"/>
      </w:pPr>
      <w:rPr>
        <w:color w:val="000000" w:themeColor="text1"/>
      </w:rPr>
    </w:lvl>
    <w:lvl w:ilvl="1" w:tplc="04090019" w:tentative="1">
      <w:start w:val="1"/>
      <w:numFmt w:val="lowerLetter"/>
      <w:lvlText w:val="%2)"/>
      <w:lvlJc w:val="left"/>
      <w:pPr>
        <w:ind w:left="3481" w:hanging="420"/>
      </w:pPr>
    </w:lvl>
    <w:lvl w:ilvl="2" w:tplc="0409001B" w:tentative="1">
      <w:start w:val="1"/>
      <w:numFmt w:val="lowerRoman"/>
      <w:lvlText w:val="%3."/>
      <w:lvlJc w:val="right"/>
      <w:pPr>
        <w:ind w:left="3901" w:hanging="420"/>
      </w:pPr>
    </w:lvl>
    <w:lvl w:ilvl="3" w:tplc="0409000F" w:tentative="1">
      <w:start w:val="1"/>
      <w:numFmt w:val="decimal"/>
      <w:lvlText w:val="%4."/>
      <w:lvlJc w:val="left"/>
      <w:pPr>
        <w:ind w:left="4321" w:hanging="420"/>
      </w:pPr>
    </w:lvl>
    <w:lvl w:ilvl="4" w:tplc="04090019" w:tentative="1">
      <w:start w:val="1"/>
      <w:numFmt w:val="lowerLetter"/>
      <w:lvlText w:val="%5)"/>
      <w:lvlJc w:val="left"/>
      <w:pPr>
        <w:ind w:left="4741" w:hanging="420"/>
      </w:pPr>
    </w:lvl>
    <w:lvl w:ilvl="5" w:tplc="0409001B" w:tentative="1">
      <w:start w:val="1"/>
      <w:numFmt w:val="lowerRoman"/>
      <w:lvlText w:val="%6."/>
      <w:lvlJc w:val="right"/>
      <w:pPr>
        <w:ind w:left="5161" w:hanging="420"/>
      </w:pPr>
    </w:lvl>
    <w:lvl w:ilvl="6" w:tplc="0409000F" w:tentative="1">
      <w:start w:val="1"/>
      <w:numFmt w:val="decimal"/>
      <w:lvlText w:val="%7."/>
      <w:lvlJc w:val="left"/>
      <w:pPr>
        <w:ind w:left="5581" w:hanging="420"/>
      </w:pPr>
    </w:lvl>
    <w:lvl w:ilvl="7" w:tplc="04090019" w:tentative="1">
      <w:start w:val="1"/>
      <w:numFmt w:val="lowerLetter"/>
      <w:lvlText w:val="%8)"/>
      <w:lvlJc w:val="left"/>
      <w:pPr>
        <w:ind w:left="6001" w:hanging="420"/>
      </w:pPr>
    </w:lvl>
    <w:lvl w:ilvl="8" w:tplc="0409001B" w:tentative="1">
      <w:start w:val="1"/>
      <w:numFmt w:val="lowerRoman"/>
      <w:lvlText w:val="%9."/>
      <w:lvlJc w:val="right"/>
      <w:pPr>
        <w:ind w:left="6421" w:hanging="420"/>
      </w:pPr>
    </w:lvl>
  </w:abstractNum>
  <w:abstractNum w:abstractNumId="149"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51"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54"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5"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56"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57"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8"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59"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1"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63"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7CC44C93"/>
    <w:multiLevelType w:val="multilevel"/>
    <w:tmpl w:val="D3EC9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67"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8"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157"/>
  </w:num>
  <w:num w:numId="3">
    <w:abstractNumId w:val="136"/>
  </w:num>
  <w:num w:numId="4">
    <w:abstractNumId w:val="21"/>
  </w:num>
  <w:num w:numId="5">
    <w:abstractNumId w:val="47"/>
  </w:num>
  <w:num w:numId="6">
    <w:abstractNumId w:val="63"/>
  </w:num>
  <w:num w:numId="7">
    <w:abstractNumId w:val="126"/>
  </w:num>
  <w:num w:numId="8">
    <w:abstractNumId w:val="52"/>
  </w:num>
  <w:num w:numId="9">
    <w:abstractNumId w:val="31"/>
  </w:num>
  <w:num w:numId="10">
    <w:abstractNumId w:val="74"/>
  </w:num>
  <w:num w:numId="11">
    <w:abstractNumId w:val="125"/>
  </w:num>
  <w:num w:numId="12">
    <w:abstractNumId w:val="78"/>
  </w:num>
  <w:num w:numId="13">
    <w:abstractNumId w:val="120"/>
  </w:num>
  <w:num w:numId="14">
    <w:abstractNumId w:val="145"/>
  </w:num>
  <w:num w:numId="15">
    <w:abstractNumId w:val="56"/>
  </w:num>
  <w:num w:numId="16">
    <w:abstractNumId w:val="2"/>
  </w:num>
  <w:num w:numId="17">
    <w:abstractNumId w:val="14"/>
  </w:num>
  <w:num w:numId="18">
    <w:abstractNumId w:val="75"/>
  </w:num>
  <w:num w:numId="19">
    <w:abstractNumId w:val="150"/>
  </w:num>
  <w:num w:numId="20">
    <w:abstractNumId w:val="104"/>
  </w:num>
  <w:num w:numId="21">
    <w:abstractNumId w:val="0"/>
  </w:num>
  <w:num w:numId="22">
    <w:abstractNumId w:val="130"/>
  </w:num>
  <w:num w:numId="23">
    <w:abstractNumId w:val="43"/>
  </w:num>
  <w:num w:numId="24">
    <w:abstractNumId w:val="107"/>
  </w:num>
  <w:num w:numId="25">
    <w:abstractNumId w:val="113"/>
  </w:num>
  <w:num w:numId="26">
    <w:abstractNumId w:val="62"/>
  </w:num>
  <w:num w:numId="27">
    <w:abstractNumId w:val="123"/>
  </w:num>
  <w:num w:numId="28">
    <w:abstractNumId w:val="17"/>
  </w:num>
  <w:num w:numId="29">
    <w:abstractNumId w:val="135"/>
  </w:num>
  <w:num w:numId="30">
    <w:abstractNumId w:val="99"/>
  </w:num>
  <w:num w:numId="31">
    <w:abstractNumId w:val="167"/>
  </w:num>
  <w:num w:numId="32">
    <w:abstractNumId w:val="3"/>
  </w:num>
  <w:num w:numId="33">
    <w:abstractNumId w:val="166"/>
  </w:num>
  <w:num w:numId="34">
    <w:abstractNumId w:val="89"/>
  </w:num>
  <w:num w:numId="35">
    <w:abstractNumId w:val="142"/>
  </w:num>
  <w:num w:numId="36">
    <w:abstractNumId w:val="33"/>
  </w:num>
  <w:num w:numId="37">
    <w:abstractNumId w:val="53"/>
  </w:num>
  <w:num w:numId="38">
    <w:abstractNumId w:val="162"/>
  </w:num>
  <w:num w:numId="39">
    <w:abstractNumId w:val="92"/>
  </w:num>
  <w:num w:numId="40">
    <w:abstractNumId w:val="137"/>
  </w:num>
  <w:num w:numId="41">
    <w:abstractNumId w:val="155"/>
  </w:num>
  <w:num w:numId="42">
    <w:abstractNumId w:val="102"/>
  </w:num>
  <w:num w:numId="43">
    <w:abstractNumId w:val="38"/>
  </w:num>
  <w:num w:numId="44">
    <w:abstractNumId w:val="90"/>
  </w:num>
  <w:num w:numId="45">
    <w:abstractNumId w:val="158"/>
  </w:num>
  <w:num w:numId="46">
    <w:abstractNumId w:val="60"/>
  </w:num>
  <w:num w:numId="47">
    <w:abstractNumId w:val="86"/>
  </w:num>
  <w:num w:numId="48">
    <w:abstractNumId w:val="37"/>
  </w:num>
  <w:num w:numId="49">
    <w:abstractNumId w:val="94"/>
  </w:num>
  <w:num w:numId="50">
    <w:abstractNumId w:val="131"/>
  </w:num>
  <w:num w:numId="51">
    <w:abstractNumId w:val="153"/>
  </w:num>
  <w:num w:numId="52">
    <w:abstractNumId w:val="129"/>
  </w:num>
  <w:num w:numId="53">
    <w:abstractNumId w:val="29"/>
  </w:num>
  <w:num w:numId="54">
    <w:abstractNumId w:val="18"/>
  </w:num>
  <w:num w:numId="55">
    <w:abstractNumId w:val="41"/>
  </w:num>
  <w:num w:numId="56">
    <w:abstractNumId w:val="9"/>
  </w:num>
  <w:num w:numId="57">
    <w:abstractNumId w:val="51"/>
  </w:num>
  <w:num w:numId="58">
    <w:abstractNumId w:val="106"/>
  </w:num>
  <w:num w:numId="59">
    <w:abstractNumId w:val="71"/>
  </w:num>
  <w:num w:numId="60">
    <w:abstractNumId w:val="34"/>
  </w:num>
  <w:num w:numId="61">
    <w:abstractNumId w:val="134"/>
  </w:num>
  <w:num w:numId="62">
    <w:abstractNumId w:val="80"/>
  </w:num>
  <w:num w:numId="63">
    <w:abstractNumId w:val="160"/>
  </w:num>
  <w:num w:numId="64">
    <w:abstractNumId w:val="147"/>
  </w:num>
  <w:num w:numId="65">
    <w:abstractNumId w:val="1"/>
  </w:num>
  <w:num w:numId="66">
    <w:abstractNumId w:val="85"/>
  </w:num>
  <w:num w:numId="67">
    <w:abstractNumId w:val="26"/>
  </w:num>
  <w:num w:numId="68">
    <w:abstractNumId w:val="24"/>
  </w:num>
  <w:num w:numId="69">
    <w:abstractNumId w:val="79"/>
  </w:num>
  <w:num w:numId="70">
    <w:abstractNumId w:val="54"/>
  </w:num>
  <w:num w:numId="71">
    <w:abstractNumId w:val="100"/>
  </w:num>
  <w:num w:numId="72">
    <w:abstractNumId w:val="143"/>
  </w:num>
  <w:num w:numId="73">
    <w:abstractNumId w:val="154"/>
  </w:num>
  <w:num w:numId="74">
    <w:abstractNumId w:val="58"/>
  </w:num>
  <w:num w:numId="75">
    <w:abstractNumId w:val="36"/>
  </w:num>
  <w:num w:numId="76">
    <w:abstractNumId w:val="91"/>
  </w:num>
  <w:num w:numId="77">
    <w:abstractNumId w:val="49"/>
  </w:num>
  <w:num w:numId="78">
    <w:abstractNumId w:val="15"/>
  </w:num>
  <w:num w:numId="79">
    <w:abstractNumId w:val="112"/>
  </w:num>
  <w:num w:numId="80">
    <w:abstractNumId w:val="23"/>
  </w:num>
  <w:num w:numId="81">
    <w:abstractNumId w:val="148"/>
  </w:num>
  <w:num w:numId="82">
    <w:abstractNumId w:val="19"/>
  </w:num>
  <w:num w:numId="83">
    <w:abstractNumId w:val="95"/>
  </w:num>
  <w:num w:numId="84">
    <w:abstractNumId w:val="73"/>
  </w:num>
  <w:num w:numId="85">
    <w:abstractNumId w:val="40"/>
  </w:num>
  <w:num w:numId="86">
    <w:abstractNumId w:val="6"/>
  </w:num>
  <w:num w:numId="87">
    <w:abstractNumId w:val="149"/>
  </w:num>
  <w:num w:numId="88">
    <w:abstractNumId w:val="66"/>
  </w:num>
  <w:num w:numId="89">
    <w:abstractNumId w:val="161"/>
  </w:num>
  <w:num w:numId="90">
    <w:abstractNumId w:val="163"/>
  </w:num>
  <w:num w:numId="91">
    <w:abstractNumId w:val="20"/>
  </w:num>
  <w:num w:numId="92">
    <w:abstractNumId w:val="168"/>
  </w:num>
  <w:num w:numId="93">
    <w:abstractNumId w:val="32"/>
  </w:num>
  <w:num w:numId="94">
    <w:abstractNumId w:val="132"/>
  </w:num>
  <w:num w:numId="95">
    <w:abstractNumId w:val="159"/>
  </w:num>
  <w:num w:numId="96">
    <w:abstractNumId w:val="30"/>
  </w:num>
  <w:num w:numId="97">
    <w:abstractNumId w:val="115"/>
  </w:num>
  <w:num w:numId="98">
    <w:abstractNumId w:val="45"/>
  </w:num>
  <w:num w:numId="99">
    <w:abstractNumId w:val="4"/>
  </w:num>
  <w:num w:numId="100">
    <w:abstractNumId w:val="42"/>
  </w:num>
  <w:num w:numId="101">
    <w:abstractNumId w:val="70"/>
  </w:num>
  <w:num w:numId="102">
    <w:abstractNumId w:val="152"/>
  </w:num>
  <w:num w:numId="103">
    <w:abstractNumId w:val="98"/>
  </w:num>
  <w:num w:numId="104">
    <w:abstractNumId w:val="61"/>
  </w:num>
  <w:num w:numId="105">
    <w:abstractNumId w:val="72"/>
  </w:num>
  <w:num w:numId="106">
    <w:abstractNumId w:val="140"/>
  </w:num>
  <w:num w:numId="107">
    <w:abstractNumId w:val="97"/>
  </w:num>
  <w:num w:numId="108">
    <w:abstractNumId w:val="111"/>
  </w:num>
  <w:num w:numId="109">
    <w:abstractNumId w:val="128"/>
  </w:num>
  <w:num w:numId="110">
    <w:abstractNumId w:val="64"/>
  </w:num>
  <w:num w:numId="111">
    <w:abstractNumId w:val="27"/>
  </w:num>
  <w:num w:numId="112">
    <w:abstractNumId w:val="114"/>
  </w:num>
  <w:num w:numId="113">
    <w:abstractNumId w:val="22"/>
  </w:num>
  <w:num w:numId="114">
    <w:abstractNumId w:val="124"/>
  </w:num>
  <w:num w:numId="115">
    <w:abstractNumId w:val="25"/>
  </w:num>
  <w:num w:numId="116">
    <w:abstractNumId w:val="116"/>
  </w:num>
  <w:num w:numId="117">
    <w:abstractNumId w:val="83"/>
  </w:num>
  <w:num w:numId="118">
    <w:abstractNumId w:val="101"/>
  </w:num>
  <w:num w:numId="119">
    <w:abstractNumId w:val="109"/>
  </w:num>
  <w:num w:numId="120">
    <w:abstractNumId w:val="156"/>
  </w:num>
  <w:num w:numId="121">
    <w:abstractNumId w:val="139"/>
  </w:num>
  <w:num w:numId="122">
    <w:abstractNumId w:val="87"/>
  </w:num>
  <w:num w:numId="123">
    <w:abstractNumId w:val="11"/>
  </w:num>
  <w:num w:numId="124">
    <w:abstractNumId w:val="57"/>
  </w:num>
  <w:num w:numId="125">
    <w:abstractNumId w:val="39"/>
  </w:num>
  <w:num w:numId="126">
    <w:abstractNumId w:val="141"/>
  </w:num>
  <w:num w:numId="127">
    <w:abstractNumId w:val="44"/>
  </w:num>
  <w:num w:numId="128">
    <w:abstractNumId w:val="110"/>
  </w:num>
  <w:num w:numId="129">
    <w:abstractNumId w:val="46"/>
  </w:num>
  <w:num w:numId="130">
    <w:abstractNumId w:val="118"/>
  </w:num>
  <w:num w:numId="131">
    <w:abstractNumId w:val="151"/>
  </w:num>
  <w:num w:numId="132">
    <w:abstractNumId w:val="68"/>
  </w:num>
  <w:num w:numId="133">
    <w:abstractNumId w:val="164"/>
  </w:num>
  <w:num w:numId="134">
    <w:abstractNumId w:val="48"/>
  </w:num>
  <w:num w:numId="135">
    <w:abstractNumId w:val="59"/>
  </w:num>
  <w:num w:numId="136">
    <w:abstractNumId w:val="108"/>
  </w:num>
  <w:num w:numId="137">
    <w:abstractNumId w:val="50"/>
  </w:num>
  <w:num w:numId="138">
    <w:abstractNumId w:val="76"/>
  </w:num>
  <w:num w:numId="139">
    <w:abstractNumId w:val="77"/>
  </w:num>
  <w:num w:numId="140">
    <w:abstractNumId w:val="55"/>
  </w:num>
  <w:num w:numId="141">
    <w:abstractNumId w:val="10"/>
  </w:num>
  <w:num w:numId="142">
    <w:abstractNumId w:val="165"/>
  </w:num>
  <w:num w:numId="143">
    <w:abstractNumId w:val="35"/>
  </w:num>
  <w:num w:numId="144">
    <w:abstractNumId w:val="84"/>
  </w:num>
  <w:num w:numId="145">
    <w:abstractNumId w:val="103"/>
  </w:num>
  <w:num w:numId="146">
    <w:abstractNumId w:val="69"/>
  </w:num>
  <w:num w:numId="147">
    <w:abstractNumId w:val="82"/>
  </w:num>
  <w:num w:numId="148">
    <w:abstractNumId w:val="105"/>
  </w:num>
  <w:num w:numId="149">
    <w:abstractNumId w:val="144"/>
  </w:num>
  <w:num w:numId="150">
    <w:abstractNumId w:val="88"/>
  </w:num>
  <w:num w:numId="151">
    <w:abstractNumId w:val="138"/>
  </w:num>
  <w:num w:numId="152">
    <w:abstractNumId w:val="8"/>
  </w:num>
  <w:num w:numId="153">
    <w:abstractNumId w:val="16"/>
  </w:num>
  <w:num w:numId="154">
    <w:abstractNumId w:val="133"/>
  </w:num>
  <w:num w:numId="155">
    <w:abstractNumId w:val="28"/>
  </w:num>
  <w:num w:numId="156">
    <w:abstractNumId w:val="119"/>
  </w:num>
  <w:num w:numId="157">
    <w:abstractNumId w:val="121"/>
  </w:num>
  <w:num w:numId="158">
    <w:abstractNumId w:val="93"/>
  </w:num>
  <w:num w:numId="159">
    <w:abstractNumId w:val="117"/>
  </w:num>
  <w:num w:numId="160">
    <w:abstractNumId w:val="5"/>
  </w:num>
  <w:num w:numId="161">
    <w:abstractNumId w:val="12"/>
  </w:num>
  <w:num w:numId="162">
    <w:abstractNumId w:val="146"/>
  </w:num>
  <w:num w:numId="163">
    <w:abstractNumId w:val="127"/>
  </w:num>
  <w:num w:numId="164">
    <w:abstractNumId w:val="96"/>
  </w:num>
  <w:num w:numId="165">
    <w:abstractNumId w:val="13"/>
  </w:num>
  <w:num w:numId="166">
    <w:abstractNumId w:val="67"/>
  </w:num>
  <w:num w:numId="167">
    <w:abstractNumId w:val="122"/>
  </w:num>
  <w:num w:numId="168">
    <w:abstractNumId w:val="81"/>
  </w:num>
  <w:num w:numId="169">
    <w:abstractNumId w:val="169"/>
  </w:num>
  <w:num w:numId="170">
    <w:abstractNumId w:val="65"/>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17D0"/>
    <w:rsid w:val="0000466C"/>
    <w:rsid w:val="00006DB8"/>
    <w:rsid w:val="00010AE5"/>
    <w:rsid w:val="0001101B"/>
    <w:rsid w:val="00011137"/>
    <w:rsid w:val="0001222C"/>
    <w:rsid w:val="00012876"/>
    <w:rsid w:val="00013301"/>
    <w:rsid w:val="00015D9A"/>
    <w:rsid w:val="00016F34"/>
    <w:rsid w:val="00017478"/>
    <w:rsid w:val="00021854"/>
    <w:rsid w:val="00022A5A"/>
    <w:rsid w:val="00025F04"/>
    <w:rsid w:val="0002654B"/>
    <w:rsid w:val="00031669"/>
    <w:rsid w:val="00032484"/>
    <w:rsid w:val="00034999"/>
    <w:rsid w:val="000353DE"/>
    <w:rsid w:val="00036139"/>
    <w:rsid w:val="000368EC"/>
    <w:rsid w:val="00041139"/>
    <w:rsid w:val="00041C2A"/>
    <w:rsid w:val="00042760"/>
    <w:rsid w:val="0004401D"/>
    <w:rsid w:val="0004418A"/>
    <w:rsid w:val="000458A0"/>
    <w:rsid w:val="000515F7"/>
    <w:rsid w:val="000540E5"/>
    <w:rsid w:val="0005430E"/>
    <w:rsid w:val="00054FCC"/>
    <w:rsid w:val="00055265"/>
    <w:rsid w:val="0005709F"/>
    <w:rsid w:val="000621B0"/>
    <w:rsid w:val="00062E92"/>
    <w:rsid w:val="00063829"/>
    <w:rsid w:val="000638C4"/>
    <w:rsid w:val="00064AC8"/>
    <w:rsid w:val="000660D4"/>
    <w:rsid w:val="00066785"/>
    <w:rsid w:val="0006773A"/>
    <w:rsid w:val="00067937"/>
    <w:rsid w:val="0007098F"/>
    <w:rsid w:val="00072585"/>
    <w:rsid w:val="00073131"/>
    <w:rsid w:val="000738F8"/>
    <w:rsid w:val="000744C5"/>
    <w:rsid w:val="00076A0B"/>
    <w:rsid w:val="00080F9B"/>
    <w:rsid w:val="00081C07"/>
    <w:rsid w:val="00084BA2"/>
    <w:rsid w:val="00085373"/>
    <w:rsid w:val="00086341"/>
    <w:rsid w:val="00087E97"/>
    <w:rsid w:val="0009084B"/>
    <w:rsid w:val="00092237"/>
    <w:rsid w:val="00093041"/>
    <w:rsid w:val="000934D7"/>
    <w:rsid w:val="00093E90"/>
    <w:rsid w:val="00094981"/>
    <w:rsid w:val="00094B56"/>
    <w:rsid w:val="0009503B"/>
    <w:rsid w:val="00096958"/>
    <w:rsid w:val="00096F54"/>
    <w:rsid w:val="000A0A23"/>
    <w:rsid w:val="000A0B7B"/>
    <w:rsid w:val="000A1A85"/>
    <w:rsid w:val="000A2662"/>
    <w:rsid w:val="000A39C6"/>
    <w:rsid w:val="000A3C23"/>
    <w:rsid w:val="000A42CD"/>
    <w:rsid w:val="000A60BD"/>
    <w:rsid w:val="000A7959"/>
    <w:rsid w:val="000A7A03"/>
    <w:rsid w:val="000B126F"/>
    <w:rsid w:val="000B37F1"/>
    <w:rsid w:val="000B78FE"/>
    <w:rsid w:val="000C2F6C"/>
    <w:rsid w:val="000C3437"/>
    <w:rsid w:val="000C4889"/>
    <w:rsid w:val="000C4C19"/>
    <w:rsid w:val="000C6D84"/>
    <w:rsid w:val="000D078B"/>
    <w:rsid w:val="000D0C3D"/>
    <w:rsid w:val="000D1B5C"/>
    <w:rsid w:val="000D2399"/>
    <w:rsid w:val="000D53C1"/>
    <w:rsid w:val="000D5581"/>
    <w:rsid w:val="000D6422"/>
    <w:rsid w:val="000D7AE9"/>
    <w:rsid w:val="000D7B2B"/>
    <w:rsid w:val="000E2299"/>
    <w:rsid w:val="000E318F"/>
    <w:rsid w:val="000E44F8"/>
    <w:rsid w:val="000E5ED3"/>
    <w:rsid w:val="000E67A5"/>
    <w:rsid w:val="000E743D"/>
    <w:rsid w:val="000F087C"/>
    <w:rsid w:val="000F0B81"/>
    <w:rsid w:val="000F187A"/>
    <w:rsid w:val="000F22A9"/>
    <w:rsid w:val="000F376A"/>
    <w:rsid w:val="000F46B0"/>
    <w:rsid w:val="000F5176"/>
    <w:rsid w:val="000F6F4E"/>
    <w:rsid w:val="0010006F"/>
    <w:rsid w:val="00102B6C"/>
    <w:rsid w:val="001030B4"/>
    <w:rsid w:val="00103C5A"/>
    <w:rsid w:val="001043AC"/>
    <w:rsid w:val="00105190"/>
    <w:rsid w:val="00106060"/>
    <w:rsid w:val="001062B9"/>
    <w:rsid w:val="0010778E"/>
    <w:rsid w:val="00107FF5"/>
    <w:rsid w:val="00110FFF"/>
    <w:rsid w:val="00112B01"/>
    <w:rsid w:val="001139EE"/>
    <w:rsid w:val="00115260"/>
    <w:rsid w:val="00116808"/>
    <w:rsid w:val="00116D71"/>
    <w:rsid w:val="0012119D"/>
    <w:rsid w:val="0012362B"/>
    <w:rsid w:val="00123699"/>
    <w:rsid w:val="00124806"/>
    <w:rsid w:val="0012489C"/>
    <w:rsid w:val="001266BB"/>
    <w:rsid w:val="00126C6F"/>
    <w:rsid w:val="001275E2"/>
    <w:rsid w:val="00130EDE"/>
    <w:rsid w:val="001316C1"/>
    <w:rsid w:val="001325D9"/>
    <w:rsid w:val="00132910"/>
    <w:rsid w:val="00134733"/>
    <w:rsid w:val="00135FBA"/>
    <w:rsid w:val="00136DF1"/>
    <w:rsid w:val="0013793D"/>
    <w:rsid w:val="001400D4"/>
    <w:rsid w:val="001411E5"/>
    <w:rsid w:val="0014189B"/>
    <w:rsid w:val="00141BB5"/>
    <w:rsid w:val="00141C00"/>
    <w:rsid w:val="00144DBE"/>
    <w:rsid w:val="00144E5A"/>
    <w:rsid w:val="0014773F"/>
    <w:rsid w:val="00147DD9"/>
    <w:rsid w:val="00151D99"/>
    <w:rsid w:val="00152E1E"/>
    <w:rsid w:val="001535FB"/>
    <w:rsid w:val="00153C54"/>
    <w:rsid w:val="001550BC"/>
    <w:rsid w:val="00155291"/>
    <w:rsid w:val="00155488"/>
    <w:rsid w:val="0015638B"/>
    <w:rsid w:val="00156934"/>
    <w:rsid w:val="00157754"/>
    <w:rsid w:val="001578EB"/>
    <w:rsid w:val="00157AF7"/>
    <w:rsid w:val="00157E22"/>
    <w:rsid w:val="0016033E"/>
    <w:rsid w:val="00160E3B"/>
    <w:rsid w:val="00161A85"/>
    <w:rsid w:val="0016254E"/>
    <w:rsid w:val="00162AA4"/>
    <w:rsid w:val="0016557D"/>
    <w:rsid w:val="00166C68"/>
    <w:rsid w:val="00166D59"/>
    <w:rsid w:val="001670F7"/>
    <w:rsid w:val="001673A2"/>
    <w:rsid w:val="00167FD1"/>
    <w:rsid w:val="00173B35"/>
    <w:rsid w:val="00174386"/>
    <w:rsid w:val="00176929"/>
    <w:rsid w:val="001776F1"/>
    <w:rsid w:val="00180E05"/>
    <w:rsid w:val="0018238D"/>
    <w:rsid w:val="00182918"/>
    <w:rsid w:val="00182BB3"/>
    <w:rsid w:val="00184BCD"/>
    <w:rsid w:val="0018548B"/>
    <w:rsid w:val="00186B09"/>
    <w:rsid w:val="0019004B"/>
    <w:rsid w:val="001901E6"/>
    <w:rsid w:val="001904D3"/>
    <w:rsid w:val="00191252"/>
    <w:rsid w:val="00191329"/>
    <w:rsid w:val="001925F6"/>
    <w:rsid w:val="001926E4"/>
    <w:rsid w:val="0019458D"/>
    <w:rsid w:val="001973AD"/>
    <w:rsid w:val="001A2007"/>
    <w:rsid w:val="001A51EF"/>
    <w:rsid w:val="001A5A03"/>
    <w:rsid w:val="001A65CA"/>
    <w:rsid w:val="001A706C"/>
    <w:rsid w:val="001A7CD5"/>
    <w:rsid w:val="001B1809"/>
    <w:rsid w:val="001B2DE3"/>
    <w:rsid w:val="001B5166"/>
    <w:rsid w:val="001B550B"/>
    <w:rsid w:val="001B72C7"/>
    <w:rsid w:val="001C2A59"/>
    <w:rsid w:val="001C4A9D"/>
    <w:rsid w:val="001C59DC"/>
    <w:rsid w:val="001C6B4F"/>
    <w:rsid w:val="001C6E89"/>
    <w:rsid w:val="001C7620"/>
    <w:rsid w:val="001C7EF0"/>
    <w:rsid w:val="001D11CD"/>
    <w:rsid w:val="001D3020"/>
    <w:rsid w:val="001D3CEF"/>
    <w:rsid w:val="001D573F"/>
    <w:rsid w:val="001D5B0D"/>
    <w:rsid w:val="001D6B04"/>
    <w:rsid w:val="001D74B4"/>
    <w:rsid w:val="001D79A9"/>
    <w:rsid w:val="001E0659"/>
    <w:rsid w:val="001E146E"/>
    <w:rsid w:val="001E3668"/>
    <w:rsid w:val="001E5784"/>
    <w:rsid w:val="001E793A"/>
    <w:rsid w:val="001F0A81"/>
    <w:rsid w:val="001F13D6"/>
    <w:rsid w:val="001F2660"/>
    <w:rsid w:val="001F7C56"/>
    <w:rsid w:val="00202D16"/>
    <w:rsid w:val="00203FAF"/>
    <w:rsid w:val="00204A78"/>
    <w:rsid w:val="00207F93"/>
    <w:rsid w:val="002114E4"/>
    <w:rsid w:val="002121D7"/>
    <w:rsid w:val="00214084"/>
    <w:rsid w:val="00214885"/>
    <w:rsid w:val="00214934"/>
    <w:rsid w:val="00214BFD"/>
    <w:rsid w:val="00214D77"/>
    <w:rsid w:val="00215959"/>
    <w:rsid w:val="00217A36"/>
    <w:rsid w:val="00217D4B"/>
    <w:rsid w:val="00221470"/>
    <w:rsid w:val="0022154E"/>
    <w:rsid w:val="00222074"/>
    <w:rsid w:val="0022376E"/>
    <w:rsid w:val="002238C3"/>
    <w:rsid w:val="00225BD1"/>
    <w:rsid w:val="002261AC"/>
    <w:rsid w:val="00227687"/>
    <w:rsid w:val="002277E5"/>
    <w:rsid w:val="00233D87"/>
    <w:rsid w:val="00235068"/>
    <w:rsid w:val="002351A9"/>
    <w:rsid w:val="002354A7"/>
    <w:rsid w:val="00236551"/>
    <w:rsid w:val="00236675"/>
    <w:rsid w:val="0023780A"/>
    <w:rsid w:val="00237E3A"/>
    <w:rsid w:val="002402A8"/>
    <w:rsid w:val="00240D64"/>
    <w:rsid w:val="002416FD"/>
    <w:rsid w:val="00243323"/>
    <w:rsid w:val="00243BB7"/>
    <w:rsid w:val="00244AD0"/>
    <w:rsid w:val="00246D8F"/>
    <w:rsid w:val="00247E91"/>
    <w:rsid w:val="002525FD"/>
    <w:rsid w:val="00252C7F"/>
    <w:rsid w:val="00253281"/>
    <w:rsid w:val="00257B01"/>
    <w:rsid w:val="00260B04"/>
    <w:rsid w:val="00261138"/>
    <w:rsid w:val="00261399"/>
    <w:rsid w:val="00266DD1"/>
    <w:rsid w:val="00270066"/>
    <w:rsid w:val="00271A7B"/>
    <w:rsid w:val="0027286F"/>
    <w:rsid w:val="00272FDD"/>
    <w:rsid w:val="00275FE9"/>
    <w:rsid w:val="00276233"/>
    <w:rsid w:val="00276778"/>
    <w:rsid w:val="002767C2"/>
    <w:rsid w:val="00276D8E"/>
    <w:rsid w:val="002775BC"/>
    <w:rsid w:val="002775F2"/>
    <w:rsid w:val="00277F86"/>
    <w:rsid w:val="00280D8C"/>
    <w:rsid w:val="00281A4F"/>
    <w:rsid w:val="0028242F"/>
    <w:rsid w:val="0028375A"/>
    <w:rsid w:val="00284777"/>
    <w:rsid w:val="0029095D"/>
    <w:rsid w:val="00291344"/>
    <w:rsid w:val="00292DA7"/>
    <w:rsid w:val="00293D17"/>
    <w:rsid w:val="002958A7"/>
    <w:rsid w:val="0029683E"/>
    <w:rsid w:val="00296C66"/>
    <w:rsid w:val="00296DA4"/>
    <w:rsid w:val="00296FEF"/>
    <w:rsid w:val="002970C6"/>
    <w:rsid w:val="00297742"/>
    <w:rsid w:val="00297DC6"/>
    <w:rsid w:val="002A0AA2"/>
    <w:rsid w:val="002A0DC9"/>
    <w:rsid w:val="002A39DF"/>
    <w:rsid w:val="002A40CA"/>
    <w:rsid w:val="002A5E7D"/>
    <w:rsid w:val="002A7646"/>
    <w:rsid w:val="002B0C1A"/>
    <w:rsid w:val="002B0C85"/>
    <w:rsid w:val="002B1E8A"/>
    <w:rsid w:val="002B2B26"/>
    <w:rsid w:val="002B3005"/>
    <w:rsid w:val="002B37AA"/>
    <w:rsid w:val="002B415F"/>
    <w:rsid w:val="002B62FE"/>
    <w:rsid w:val="002B7DBC"/>
    <w:rsid w:val="002C0BD0"/>
    <w:rsid w:val="002C0EBF"/>
    <w:rsid w:val="002C1EF4"/>
    <w:rsid w:val="002C279A"/>
    <w:rsid w:val="002C31B5"/>
    <w:rsid w:val="002C3684"/>
    <w:rsid w:val="002C3706"/>
    <w:rsid w:val="002C40D4"/>
    <w:rsid w:val="002C477E"/>
    <w:rsid w:val="002C65F3"/>
    <w:rsid w:val="002D012D"/>
    <w:rsid w:val="002D017C"/>
    <w:rsid w:val="002D0B72"/>
    <w:rsid w:val="002D0ECE"/>
    <w:rsid w:val="002D1576"/>
    <w:rsid w:val="002D1717"/>
    <w:rsid w:val="002D1B94"/>
    <w:rsid w:val="002D28DC"/>
    <w:rsid w:val="002D45A7"/>
    <w:rsid w:val="002D52B3"/>
    <w:rsid w:val="002D589B"/>
    <w:rsid w:val="002E12AD"/>
    <w:rsid w:val="002E1600"/>
    <w:rsid w:val="002E247D"/>
    <w:rsid w:val="002E3539"/>
    <w:rsid w:val="002E3B34"/>
    <w:rsid w:val="002E55C2"/>
    <w:rsid w:val="002F01E3"/>
    <w:rsid w:val="002F1ECC"/>
    <w:rsid w:val="002F214F"/>
    <w:rsid w:val="002F3388"/>
    <w:rsid w:val="002F529B"/>
    <w:rsid w:val="00302373"/>
    <w:rsid w:val="0030354A"/>
    <w:rsid w:val="00303BD4"/>
    <w:rsid w:val="00306178"/>
    <w:rsid w:val="003070FB"/>
    <w:rsid w:val="0030724D"/>
    <w:rsid w:val="00311D68"/>
    <w:rsid w:val="003145B0"/>
    <w:rsid w:val="00314CF9"/>
    <w:rsid w:val="00315B9F"/>
    <w:rsid w:val="00317714"/>
    <w:rsid w:val="00320703"/>
    <w:rsid w:val="00323935"/>
    <w:rsid w:val="00324932"/>
    <w:rsid w:val="00326350"/>
    <w:rsid w:val="00327D16"/>
    <w:rsid w:val="0033113E"/>
    <w:rsid w:val="00331FE9"/>
    <w:rsid w:val="0033268C"/>
    <w:rsid w:val="0033383A"/>
    <w:rsid w:val="00333B93"/>
    <w:rsid w:val="003361EB"/>
    <w:rsid w:val="0033633C"/>
    <w:rsid w:val="003433B1"/>
    <w:rsid w:val="003447DA"/>
    <w:rsid w:val="00345A92"/>
    <w:rsid w:val="003463C1"/>
    <w:rsid w:val="00346832"/>
    <w:rsid w:val="00347E48"/>
    <w:rsid w:val="00351026"/>
    <w:rsid w:val="00351A9F"/>
    <w:rsid w:val="00352F44"/>
    <w:rsid w:val="00354ED4"/>
    <w:rsid w:val="00356BA2"/>
    <w:rsid w:val="00360A9C"/>
    <w:rsid w:val="00362ABB"/>
    <w:rsid w:val="00365499"/>
    <w:rsid w:val="00366BE7"/>
    <w:rsid w:val="00367CBE"/>
    <w:rsid w:val="00373A84"/>
    <w:rsid w:val="00374657"/>
    <w:rsid w:val="00374C24"/>
    <w:rsid w:val="00375DF9"/>
    <w:rsid w:val="00377A19"/>
    <w:rsid w:val="00377D08"/>
    <w:rsid w:val="00381AD5"/>
    <w:rsid w:val="00381CD1"/>
    <w:rsid w:val="00382C08"/>
    <w:rsid w:val="00382D40"/>
    <w:rsid w:val="00384D85"/>
    <w:rsid w:val="00386E12"/>
    <w:rsid w:val="00387218"/>
    <w:rsid w:val="003875DF"/>
    <w:rsid w:val="00387851"/>
    <w:rsid w:val="00387A88"/>
    <w:rsid w:val="00391745"/>
    <w:rsid w:val="00394395"/>
    <w:rsid w:val="00394451"/>
    <w:rsid w:val="00394799"/>
    <w:rsid w:val="0039551C"/>
    <w:rsid w:val="003A15B6"/>
    <w:rsid w:val="003A1F95"/>
    <w:rsid w:val="003A20B8"/>
    <w:rsid w:val="003A24CA"/>
    <w:rsid w:val="003A2A41"/>
    <w:rsid w:val="003A362C"/>
    <w:rsid w:val="003A40DB"/>
    <w:rsid w:val="003A6240"/>
    <w:rsid w:val="003A6326"/>
    <w:rsid w:val="003B01AA"/>
    <w:rsid w:val="003B0508"/>
    <w:rsid w:val="003B1635"/>
    <w:rsid w:val="003B1B57"/>
    <w:rsid w:val="003B4153"/>
    <w:rsid w:val="003B4168"/>
    <w:rsid w:val="003B4DCB"/>
    <w:rsid w:val="003B5614"/>
    <w:rsid w:val="003B6F8A"/>
    <w:rsid w:val="003B71F3"/>
    <w:rsid w:val="003C4EC5"/>
    <w:rsid w:val="003C501E"/>
    <w:rsid w:val="003C6455"/>
    <w:rsid w:val="003C6A41"/>
    <w:rsid w:val="003D0C63"/>
    <w:rsid w:val="003D1914"/>
    <w:rsid w:val="003D2192"/>
    <w:rsid w:val="003D2892"/>
    <w:rsid w:val="003D433F"/>
    <w:rsid w:val="003D4649"/>
    <w:rsid w:val="003E1616"/>
    <w:rsid w:val="003E2F24"/>
    <w:rsid w:val="003E2FA3"/>
    <w:rsid w:val="003E3154"/>
    <w:rsid w:val="003E3B3C"/>
    <w:rsid w:val="003E46B8"/>
    <w:rsid w:val="003E577E"/>
    <w:rsid w:val="003E6A55"/>
    <w:rsid w:val="003E6BDD"/>
    <w:rsid w:val="003E72DC"/>
    <w:rsid w:val="003F1F64"/>
    <w:rsid w:val="003F7C4D"/>
    <w:rsid w:val="003F7DC5"/>
    <w:rsid w:val="0040058E"/>
    <w:rsid w:val="004006A9"/>
    <w:rsid w:val="00401FAC"/>
    <w:rsid w:val="004025D7"/>
    <w:rsid w:val="00404742"/>
    <w:rsid w:val="00406F41"/>
    <w:rsid w:val="00407832"/>
    <w:rsid w:val="0041013D"/>
    <w:rsid w:val="00411D99"/>
    <w:rsid w:val="0041273F"/>
    <w:rsid w:val="00412CBC"/>
    <w:rsid w:val="004135D8"/>
    <w:rsid w:val="00413932"/>
    <w:rsid w:val="004148E9"/>
    <w:rsid w:val="00415548"/>
    <w:rsid w:val="00415958"/>
    <w:rsid w:val="0041764C"/>
    <w:rsid w:val="00424A74"/>
    <w:rsid w:val="004250FD"/>
    <w:rsid w:val="00425C6D"/>
    <w:rsid w:val="00425E33"/>
    <w:rsid w:val="0042777F"/>
    <w:rsid w:val="004307E8"/>
    <w:rsid w:val="00431047"/>
    <w:rsid w:val="00431D7F"/>
    <w:rsid w:val="004336BE"/>
    <w:rsid w:val="00433BE2"/>
    <w:rsid w:val="00434A52"/>
    <w:rsid w:val="00436FAE"/>
    <w:rsid w:val="0043767D"/>
    <w:rsid w:val="00440B92"/>
    <w:rsid w:val="00441679"/>
    <w:rsid w:val="00441CE3"/>
    <w:rsid w:val="004421FF"/>
    <w:rsid w:val="00442203"/>
    <w:rsid w:val="00442873"/>
    <w:rsid w:val="00444346"/>
    <w:rsid w:val="00445229"/>
    <w:rsid w:val="00445B18"/>
    <w:rsid w:val="00445FCE"/>
    <w:rsid w:val="00446C31"/>
    <w:rsid w:val="00447347"/>
    <w:rsid w:val="00447D11"/>
    <w:rsid w:val="004504DF"/>
    <w:rsid w:val="00450638"/>
    <w:rsid w:val="0045130B"/>
    <w:rsid w:val="00452290"/>
    <w:rsid w:val="004535B3"/>
    <w:rsid w:val="00453971"/>
    <w:rsid w:val="00454AC2"/>
    <w:rsid w:val="00454F8C"/>
    <w:rsid w:val="004603D2"/>
    <w:rsid w:val="00460D4C"/>
    <w:rsid w:val="00462F41"/>
    <w:rsid w:val="004634FA"/>
    <w:rsid w:val="0046493A"/>
    <w:rsid w:val="00464FBE"/>
    <w:rsid w:val="004654B0"/>
    <w:rsid w:val="0046574B"/>
    <w:rsid w:val="004662C7"/>
    <w:rsid w:val="004674B1"/>
    <w:rsid w:val="00472B65"/>
    <w:rsid w:val="00474C76"/>
    <w:rsid w:val="0047701A"/>
    <w:rsid w:val="00477D1A"/>
    <w:rsid w:val="00481ACD"/>
    <w:rsid w:val="00481DB7"/>
    <w:rsid w:val="00483AEE"/>
    <w:rsid w:val="00483B7B"/>
    <w:rsid w:val="00483BEB"/>
    <w:rsid w:val="00484065"/>
    <w:rsid w:val="004845D3"/>
    <w:rsid w:val="0048589E"/>
    <w:rsid w:val="004869AB"/>
    <w:rsid w:val="00490A67"/>
    <w:rsid w:val="004921B9"/>
    <w:rsid w:val="00493483"/>
    <w:rsid w:val="0049384D"/>
    <w:rsid w:val="004958D4"/>
    <w:rsid w:val="00496007"/>
    <w:rsid w:val="00497FE0"/>
    <w:rsid w:val="004A1486"/>
    <w:rsid w:val="004A1D2C"/>
    <w:rsid w:val="004A1D6A"/>
    <w:rsid w:val="004A25E8"/>
    <w:rsid w:val="004A2CDE"/>
    <w:rsid w:val="004A36DE"/>
    <w:rsid w:val="004A5129"/>
    <w:rsid w:val="004A6451"/>
    <w:rsid w:val="004A7E3E"/>
    <w:rsid w:val="004B14AE"/>
    <w:rsid w:val="004B3B2A"/>
    <w:rsid w:val="004B57E0"/>
    <w:rsid w:val="004C02A8"/>
    <w:rsid w:val="004C3409"/>
    <w:rsid w:val="004C423B"/>
    <w:rsid w:val="004C512A"/>
    <w:rsid w:val="004C5F85"/>
    <w:rsid w:val="004C6D4D"/>
    <w:rsid w:val="004C7556"/>
    <w:rsid w:val="004C7712"/>
    <w:rsid w:val="004D127E"/>
    <w:rsid w:val="004D3414"/>
    <w:rsid w:val="004D3644"/>
    <w:rsid w:val="004D39E1"/>
    <w:rsid w:val="004D3CB8"/>
    <w:rsid w:val="004D4150"/>
    <w:rsid w:val="004D453F"/>
    <w:rsid w:val="004D6CB2"/>
    <w:rsid w:val="004D74A3"/>
    <w:rsid w:val="004D7F61"/>
    <w:rsid w:val="004E03C2"/>
    <w:rsid w:val="004E0570"/>
    <w:rsid w:val="004E177C"/>
    <w:rsid w:val="004E3156"/>
    <w:rsid w:val="004E3216"/>
    <w:rsid w:val="004E349A"/>
    <w:rsid w:val="004E50BD"/>
    <w:rsid w:val="004F0378"/>
    <w:rsid w:val="004F13D5"/>
    <w:rsid w:val="004F2099"/>
    <w:rsid w:val="004F67E7"/>
    <w:rsid w:val="004F7D60"/>
    <w:rsid w:val="0050246C"/>
    <w:rsid w:val="00503027"/>
    <w:rsid w:val="00503FF0"/>
    <w:rsid w:val="00505BFF"/>
    <w:rsid w:val="00507789"/>
    <w:rsid w:val="00507ABF"/>
    <w:rsid w:val="005101DC"/>
    <w:rsid w:val="00510BBB"/>
    <w:rsid w:val="00511F3F"/>
    <w:rsid w:val="0051332B"/>
    <w:rsid w:val="00514264"/>
    <w:rsid w:val="005203AA"/>
    <w:rsid w:val="00521C26"/>
    <w:rsid w:val="0052217E"/>
    <w:rsid w:val="005229D6"/>
    <w:rsid w:val="005248F4"/>
    <w:rsid w:val="00531920"/>
    <w:rsid w:val="00531E9D"/>
    <w:rsid w:val="00533A94"/>
    <w:rsid w:val="00537247"/>
    <w:rsid w:val="00537964"/>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503C"/>
    <w:rsid w:val="00556B2D"/>
    <w:rsid w:val="00556C4C"/>
    <w:rsid w:val="00560079"/>
    <w:rsid w:val="00560C90"/>
    <w:rsid w:val="00561B5A"/>
    <w:rsid w:val="00562991"/>
    <w:rsid w:val="005635F6"/>
    <w:rsid w:val="00563844"/>
    <w:rsid w:val="00564171"/>
    <w:rsid w:val="005663D0"/>
    <w:rsid w:val="00570222"/>
    <w:rsid w:val="00571F2F"/>
    <w:rsid w:val="0057404C"/>
    <w:rsid w:val="00574F1F"/>
    <w:rsid w:val="0057617F"/>
    <w:rsid w:val="00576FAD"/>
    <w:rsid w:val="00580968"/>
    <w:rsid w:val="00580D7D"/>
    <w:rsid w:val="00581B21"/>
    <w:rsid w:val="00581E2A"/>
    <w:rsid w:val="00583579"/>
    <w:rsid w:val="0058360A"/>
    <w:rsid w:val="005837A9"/>
    <w:rsid w:val="00583D2D"/>
    <w:rsid w:val="00583F15"/>
    <w:rsid w:val="005856E0"/>
    <w:rsid w:val="005870E5"/>
    <w:rsid w:val="00590573"/>
    <w:rsid w:val="005917D8"/>
    <w:rsid w:val="00591B7C"/>
    <w:rsid w:val="0059307D"/>
    <w:rsid w:val="00593BFE"/>
    <w:rsid w:val="005944AD"/>
    <w:rsid w:val="005951B1"/>
    <w:rsid w:val="005A0081"/>
    <w:rsid w:val="005A1075"/>
    <w:rsid w:val="005A154C"/>
    <w:rsid w:val="005A3DC7"/>
    <w:rsid w:val="005A5550"/>
    <w:rsid w:val="005A6DF4"/>
    <w:rsid w:val="005A7045"/>
    <w:rsid w:val="005B1A51"/>
    <w:rsid w:val="005B2374"/>
    <w:rsid w:val="005B23DB"/>
    <w:rsid w:val="005B2624"/>
    <w:rsid w:val="005B4831"/>
    <w:rsid w:val="005B4BE3"/>
    <w:rsid w:val="005B5621"/>
    <w:rsid w:val="005B78D9"/>
    <w:rsid w:val="005C1770"/>
    <w:rsid w:val="005C1772"/>
    <w:rsid w:val="005C2DA4"/>
    <w:rsid w:val="005C3C44"/>
    <w:rsid w:val="005C4259"/>
    <w:rsid w:val="005C56C2"/>
    <w:rsid w:val="005C6DE6"/>
    <w:rsid w:val="005C77C5"/>
    <w:rsid w:val="005D031A"/>
    <w:rsid w:val="005D0722"/>
    <w:rsid w:val="005D0C59"/>
    <w:rsid w:val="005D4D75"/>
    <w:rsid w:val="005D5788"/>
    <w:rsid w:val="005D661E"/>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4DF6"/>
    <w:rsid w:val="005F69B6"/>
    <w:rsid w:val="006049C5"/>
    <w:rsid w:val="00604AD8"/>
    <w:rsid w:val="006078D7"/>
    <w:rsid w:val="006102FD"/>
    <w:rsid w:val="00610DD3"/>
    <w:rsid w:val="0061183F"/>
    <w:rsid w:val="0061266A"/>
    <w:rsid w:val="00612A0B"/>
    <w:rsid w:val="006166CE"/>
    <w:rsid w:val="00616F5F"/>
    <w:rsid w:val="00620DC2"/>
    <w:rsid w:val="00622149"/>
    <w:rsid w:val="00623538"/>
    <w:rsid w:val="00623906"/>
    <w:rsid w:val="00625602"/>
    <w:rsid w:val="00625875"/>
    <w:rsid w:val="00625AC6"/>
    <w:rsid w:val="00625C7F"/>
    <w:rsid w:val="00626D81"/>
    <w:rsid w:val="00627BC5"/>
    <w:rsid w:val="0063104B"/>
    <w:rsid w:val="0063512F"/>
    <w:rsid w:val="00637553"/>
    <w:rsid w:val="006429A4"/>
    <w:rsid w:val="006429F3"/>
    <w:rsid w:val="00643C66"/>
    <w:rsid w:val="006463EA"/>
    <w:rsid w:val="00650CDA"/>
    <w:rsid w:val="0065211E"/>
    <w:rsid w:val="00661248"/>
    <w:rsid w:val="00662722"/>
    <w:rsid w:val="006633C2"/>
    <w:rsid w:val="00663667"/>
    <w:rsid w:val="00666BBB"/>
    <w:rsid w:val="0067019B"/>
    <w:rsid w:val="00671436"/>
    <w:rsid w:val="006720BF"/>
    <w:rsid w:val="00675AF6"/>
    <w:rsid w:val="00675DC3"/>
    <w:rsid w:val="006769A0"/>
    <w:rsid w:val="00677C4E"/>
    <w:rsid w:val="0068099B"/>
    <w:rsid w:val="00682155"/>
    <w:rsid w:val="00682F28"/>
    <w:rsid w:val="0068396B"/>
    <w:rsid w:val="00684A17"/>
    <w:rsid w:val="0068705C"/>
    <w:rsid w:val="00687F87"/>
    <w:rsid w:val="0069117A"/>
    <w:rsid w:val="006924D0"/>
    <w:rsid w:val="00692838"/>
    <w:rsid w:val="00693F72"/>
    <w:rsid w:val="006961BA"/>
    <w:rsid w:val="00696CF7"/>
    <w:rsid w:val="00697197"/>
    <w:rsid w:val="006A0325"/>
    <w:rsid w:val="006A32A7"/>
    <w:rsid w:val="006A5D62"/>
    <w:rsid w:val="006A6125"/>
    <w:rsid w:val="006B01DC"/>
    <w:rsid w:val="006B0528"/>
    <w:rsid w:val="006B0990"/>
    <w:rsid w:val="006B129F"/>
    <w:rsid w:val="006B166E"/>
    <w:rsid w:val="006B214D"/>
    <w:rsid w:val="006B221B"/>
    <w:rsid w:val="006B6DDF"/>
    <w:rsid w:val="006B6E46"/>
    <w:rsid w:val="006B7E0B"/>
    <w:rsid w:val="006C0465"/>
    <w:rsid w:val="006C0573"/>
    <w:rsid w:val="006C1FB9"/>
    <w:rsid w:val="006C3A9F"/>
    <w:rsid w:val="006C4ADC"/>
    <w:rsid w:val="006C6345"/>
    <w:rsid w:val="006C663A"/>
    <w:rsid w:val="006D0629"/>
    <w:rsid w:val="006D0988"/>
    <w:rsid w:val="006D23C9"/>
    <w:rsid w:val="006D34B7"/>
    <w:rsid w:val="006D3571"/>
    <w:rsid w:val="006D37A9"/>
    <w:rsid w:val="006D3954"/>
    <w:rsid w:val="006D3D00"/>
    <w:rsid w:val="006D4A95"/>
    <w:rsid w:val="006D54FA"/>
    <w:rsid w:val="006D5AB0"/>
    <w:rsid w:val="006D65C4"/>
    <w:rsid w:val="006D7357"/>
    <w:rsid w:val="006E0C8B"/>
    <w:rsid w:val="006E0F07"/>
    <w:rsid w:val="006E27C7"/>
    <w:rsid w:val="006E2F0F"/>
    <w:rsid w:val="006E58DA"/>
    <w:rsid w:val="006E6B49"/>
    <w:rsid w:val="006E7388"/>
    <w:rsid w:val="006E7CD4"/>
    <w:rsid w:val="006F272F"/>
    <w:rsid w:val="006F2BBF"/>
    <w:rsid w:val="006F2DAB"/>
    <w:rsid w:val="006F4B2E"/>
    <w:rsid w:val="006F5425"/>
    <w:rsid w:val="006F5A7A"/>
    <w:rsid w:val="006F5D47"/>
    <w:rsid w:val="006F67A5"/>
    <w:rsid w:val="006F6A30"/>
    <w:rsid w:val="006F7449"/>
    <w:rsid w:val="0070014F"/>
    <w:rsid w:val="00700CB3"/>
    <w:rsid w:val="007010D2"/>
    <w:rsid w:val="007022D8"/>
    <w:rsid w:val="00702389"/>
    <w:rsid w:val="00705BD1"/>
    <w:rsid w:val="0070612F"/>
    <w:rsid w:val="00707238"/>
    <w:rsid w:val="00707BFA"/>
    <w:rsid w:val="007109B4"/>
    <w:rsid w:val="00711762"/>
    <w:rsid w:val="0071446C"/>
    <w:rsid w:val="00714641"/>
    <w:rsid w:val="00714968"/>
    <w:rsid w:val="007153F9"/>
    <w:rsid w:val="00715921"/>
    <w:rsid w:val="00715E91"/>
    <w:rsid w:val="0071704B"/>
    <w:rsid w:val="00720E57"/>
    <w:rsid w:val="00720F69"/>
    <w:rsid w:val="00721BCD"/>
    <w:rsid w:val="00725C0C"/>
    <w:rsid w:val="00727746"/>
    <w:rsid w:val="007278F4"/>
    <w:rsid w:val="007307C2"/>
    <w:rsid w:val="007322BA"/>
    <w:rsid w:val="00734999"/>
    <w:rsid w:val="00736436"/>
    <w:rsid w:val="007371E3"/>
    <w:rsid w:val="00740D60"/>
    <w:rsid w:val="0074119D"/>
    <w:rsid w:val="00741515"/>
    <w:rsid w:val="007415B9"/>
    <w:rsid w:val="00742D7B"/>
    <w:rsid w:val="0074397D"/>
    <w:rsid w:val="00744389"/>
    <w:rsid w:val="00744EE6"/>
    <w:rsid w:val="00745463"/>
    <w:rsid w:val="007461B7"/>
    <w:rsid w:val="00747F2F"/>
    <w:rsid w:val="00750DB2"/>
    <w:rsid w:val="00751339"/>
    <w:rsid w:val="007529BD"/>
    <w:rsid w:val="00753B79"/>
    <w:rsid w:val="00755E0E"/>
    <w:rsid w:val="00756450"/>
    <w:rsid w:val="0075661A"/>
    <w:rsid w:val="007569EC"/>
    <w:rsid w:val="00756AD6"/>
    <w:rsid w:val="00760343"/>
    <w:rsid w:val="007608F2"/>
    <w:rsid w:val="00761F72"/>
    <w:rsid w:val="007625FE"/>
    <w:rsid w:val="007637AA"/>
    <w:rsid w:val="00764A99"/>
    <w:rsid w:val="00764FF9"/>
    <w:rsid w:val="00766CC5"/>
    <w:rsid w:val="00767C93"/>
    <w:rsid w:val="00771B59"/>
    <w:rsid w:val="00773CD8"/>
    <w:rsid w:val="00774329"/>
    <w:rsid w:val="00774FDC"/>
    <w:rsid w:val="00777363"/>
    <w:rsid w:val="00782C0D"/>
    <w:rsid w:val="007830FE"/>
    <w:rsid w:val="007859AC"/>
    <w:rsid w:val="00790A94"/>
    <w:rsid w:val="00790B8E"/>
    <w:rsid w:val="00792D17"/>
    <w:rsid w:val="00794362"/>
    <w:rsid w:val="00794D9E"/>
    <w:rsid w:val="007950CA"/>
    <w:rsid w:val="00797668"/>
    <w:rsid w:val="00797FDA"/>
    <w:rsid w:val="007A2023"/>
    <w:rsid w:val="007A28AE"/>
    <w:rsid w:val="007A2A9C"/>
    <w:rsid w:val="007A4D7B"/>
    <w:rsid w:val="007A5D77"/>
    <w:rsid w:val="007A7B0E"/>
    <w:rsid w:val="007B020F"/>
    <w:rsid w:val="007B0811"/>
    <w:rsid w:val="007B0A96"/>
    <w:rsid w:val="007B1534"/>
    <w:rsid w:val="007B17D5"/>
    <w:rsid w:val="007B2718"/>
    <w:rsid w:val="007B2A77"/>
    <w:rsid w:val="007B43E6"/>
    <w:rsid w:val="007B445B"/>
    <w:rsid w:val="007B4945"/>
    <w:rsid w:val="007B4B6B"/>
    <w:rsid w:val="007B4C28"/>
    <w:rsid w:val="007B5089"/>
    <w:rsid w:val="007B53F7"/>
    <w:rsid w:val="007B5B21"/>
    <w:rsid w:val="007B5F82"/>
    <w:rsid w:val="007B79B4"/>
    <w:rsid w:val="007C07A8"/>
    <w:rsid w:val="007C1167"/>
    <w:rsid w:val="007C13D3"/>
    <w:rsid w:val="007C3AC1"/>
    <w:rsid w:val="007C55F1"/>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593B"/>
    <w:rsid w:val="007E669D"/>
    <w:rsid w:val="007E6701"/>
    <w:rsid w:val="007E7DB0"/>
    <w:rsid w:val="007F1273"/>
    <w:rsid w:val="007F20CF"/>
    <w:rsid w:val="007F2D1F"/>
    <w:rsid w:val="007F2FE9"/>
    <w:rsid w:val="007F3FD6"/>
    <w:rsid w:val="007F6980"/>
    <w:rsid w:val="0080485C"/>
    <w:rsid w:val="00804B41"/>
    <w:rsid w:val="00804EC7"/>
    <w:rsid w:val="00805A71"/>
    <w:rsid w:val="00813045"/>
    <w:rsid w:val="00813B36"/>
    <w:rsid w:val="00814339"/>
    <w:rsid w:val="0081438D"/>
    <w:rsid w:val="00816101"/>
    <w:rsid w:val="00816CF8"/>
    <w:rsid w:val="008202DC"/>
    <w:rsid w:val="0082388F"/>
    <w:rsid w:val="008241F0"/>
    <w:rsid w:val="00824E8E"/>
    <w:rsid w:val="00825019"/>
    <w:rsid w:val="00825584"/>
    <w:rsid w:val="008265BF"/>
    <w:rsid w:val="00826605"/>
    <w:rsid w:val="008271F5"/>
    <w:rsid w:val="00830177"/>
    <w:rsid w:val="0083107C"/>
    <w:rsid w:val="008316F0"/>
    <w:rsid w:val="008322F9"/>
    <w:rsid w:val="00834551"/>
    <w:rsid w:val="00834733"/>
    <w:rsid w:val="00834921"/>
    <w:rsid w:val="00836127"/>
    <w:rsid w:val="00836549"/>
    <w:rsid w:val="00837069"/>
    <w:rsid w:val="0084002B"/>
    <w:rsid w:val="00840494"/>
    <w:rsid w:val="00840510"/>
    <w:rsid w:val="0084207B"/>
    <w:rsid w:val="00842C14"/>
    <w:rsid w:val="00844F96"/>
    <w:rsid w:val="00845191"/>
    <w:rsid w:val="00845453"/>
    <w:rsid w:val="00846C71"/>
    <w:rsid w:val="00850989"/>
    <w:rsid w:val="008509A6"/>
    <w:rsid w:val="0085149E"/>
    <w:rsid w:val="0085205E"/>
    <w:rsid w:val="008539CA"/>
    <w:rsid w:val="00853F05"/>
    <w:rsid w:val="0085557C"/>
    <w:rsid w:val="008578EB"/>
    <w:rsid w:val="00860CC1"/>
    <w:rsid w:val="00860E36"/>
    <w:rsid w:val="008617AA"/>
    <w:rsid w:val="0086313D"/>
    <w:rsid w:val="008638E8"/>
    <w:rsid w:val="008645B2"/>
    <w:rsid w:val="008657EF"/>
    <w:rsid w:val="00866ECF"/>
    <w:rsid w:val="00867DEF"/>
    <w:rsid w:val="00870CB9"/>
    <w:rsid w:val="008727D5"/>
    <w:rsid w:val="008735E4"/>
    <w:rsid w:val="008776F2"/>
    <w:rsid w:val="00880B26"/>
    <w:rsid w:val="00882F38"/>
    <w:rsid w:val="00882FA3"/>
    <w:rsid w:val="0088691F"/>
    <w:rsid w:val="008914EF"/>
    <w:rsid w:val="00892A9D"/>
    <w:rsid w:val="00893344"/>
    <w:rsid w:val="0089601B"/>
    <w:rsid w:val="0089631A"/>
    <w:rsid w:val="00896496"/>
    <w:rsid w:val="008A1C1D"/>
    <w:rsid w:val="008A38E8"/>
    <w:rsid w:val="008A3F54"/>
    <w:rsid w:val="008A4346"/>
    <w:rsid w:val="008A47B3"/>
    <w:rsid w:val="008A7987"/>
    <w:rsid w:val="008B03C3"/>
    <w:rsid w:val="008B09D9"/>
    <w:rsid w:val="008B1D35"/>
    <w:rsid w:val="008B1F0E"/>
    <w:rsid w:val="008B2AAE"/>
    <w:rsid w:val="008B2C78"/>
    <w:rsid w:val="008B38B5"/>
    <w:rsid w:val="008B3A92"/>
    <w:rsid w:val="008B4DA0"/>
    <w:rsid w:val="008B5ADB"/>
    <w:rsid w:val="008B60AC"/>
    <w:rsid w:val="008B77E9"/>
    <w:rsid w:val="008B78B7"/>
    <w:rsid w:val="008C123D"/>
    <w:rsid w:val="008C1CCC"/>
    <w:rsid w:val="008C1F33"/>
    <w:rsid w:val="008C38DE"/>
    <w:rsid w:val="008C3E68"/>
    <w:rsid w:val="008C4CAC"/>
    <w:rsid w:val="008C53F0"/>
    <w:rsid w:val="008C5534"/>
    <w:rsid w:val="008C6773"/>
    <w:rsid w:val="008C7A7D"/>
    <w:rsid w:val="008C7A84"/>
    <w:rsid w:val="008D00A0"/>
    <w:rsid w:val="008D325F"/>
    <w:rsid w:val="008D3B34"/>
    <w:rsid w:val="008D417A"/>
    <w:rsid w:val="008D5745"/>
    <w:rsid w:val="008D685D"/>
    <w:rsid w:val="008D79AD"/>
    <w:rsid w:val="008E04BD"/>
    <w:rsid w:val="008E08D1"/>
    <w:rsid w:val="008E380B"/>
    <w:rsid w:val="008E5186"/>
    <w:rsid w:val="008E5E5A"/>
    <w:rsid w:val="008E67CF"/>
    <w:rsid w:val="008E6802"/>
    <w:rsid w:val="008F1F6A"/>
    <w:rsid w:val="008F2B70"/>
    <w:rsid w:val="008F390F"/>
    <w:rsid w:val="009005FC"/>
    <w:rsid w:val="00901CEB"/>
    <w:rsid w:val="009024A8"/>
    <w:rsid w:val="00903272"/>
    <w:rsid w:val="00904B54"/>
    <w:rsid w:val="0090620F"/>
    <w:rsid w:val="00913B0B"/>
    <w:rsid w:val="009143E9"/>
    <w:rsid w:val="009156EA"/>
    <w:rsid w:val="00916E63"/>
    <w:rsid w:val="009176E0"/>
    <w:rsid w:val="0092302B"/>
    <w:rsid w:val="00923374"/>
    <w:rsid w:val="00923759"/>
    <w:rsid w:val="009267E2"/>
    <w:rsid w:val="009302B7"/>
    <w:rsid w:val="009325AA"/>
    <w:rsid w:val="00932AC2"/>
    <w:rsid w:val="00932F06"/>
    <w:rsid w:val="00933337"/>
    <w:rsid w:val="00933D9A"/>
    <w:rsid w:val="00933E24"/>
    <w:rsid w:val="00934541"/>
    <w:rsid w:val="00934C3A"/>
    <w:rsid w:val="00937044"/>
    <w:rsid w:val="009372FE"/>
    <w:rsid w:val="00943436"/>
    <w:rsid w:val="00944229"/>
    <w:rsid w:val="00944B52"/>
    <w:rsid w:val="00944D53"/>
    <w:rsid w:val="00945127"/>
    <w:rsid w:val="00945D7C"/>
    <w:rsid w:val="00945E02"/>
    <w:rsid w:val="00946C0A"/>
    <w:rsid w:val="00947E55"/>
    <w:rsid w:val="00950A9B"/>
    <w:rsid w:val="00952C05"/>
    <w:rsid w:val="00952FA4"/>
    <w:rsid w:val="009530EF"/>
    <w:rsid w:val="00954F2C"/>
    <w:rsid w:val="00960498"/>
    <w:rsid w:val="009612E4"/>
    <w:rsid w:val="00961480"/>
    <w:rsid w:val="00961B02"/>
    <w:rsid w:val="00961D3B"/>
    <w:rsid w:val="00962878"/>
    <w:rsid w:val="00964608"/>
    <w:rsid w:val="0096524F"/>
    <w:rsid w:val="00970130"/>
    <w:rsid w:val="00971C34"/>
    <w:rsid w:val="0097268E"/>
    <w:rsid w:val="00972FE6"/>
    <w:rsid w:val="00972FFF"/>
    <w:rsid w:val="009732D8"/>
    <w:rsid w:val="0097462E"/>
    <w:rsid w:val="0097503C"/>
    <w:rsid w:val="009768E9"/>
    <w:rsid w:val="00976D37"/>
    <w:rsid w:val="0098126E"/>
    <w:rsid w:val="00981F07"/>
    <w:rsid w:val="0098642D"/>
    <w:rsid w:val="0099004F"/>
    <w:rsid w:val="009904FF"/>
    <w:rsid w:val="009906E1"/>
    <w:rsid w:val="009913F6"/>
    <w:rsid w:val="00993168"/>
    <w:rsid w:val="009939C8"/>
    <w:rsid w:val="009941E6"/>
    <w:rsid w:val="009946B8"/>
    <w:rsid w:val="009A0994"/>
    <w:rsid w:val="009A271F"/>
    <w:rsid w:val="009A4FD2"/>
    <w:rsid w:val="009A6AE6"/>
    <w:rsid w:val="009A7592"/>
    <w:rsid w:val="009A79DB"/>
    <w:rsid w:val="009A7BD5"/>
    <w:rsid w:val="009B0523"/>
    <w:rsid w:val="009B1CE2"/>
    <w:rsid w:val="009B1CEB"/>
    <w:rsid w:val="009B1FD0"/>
    <w:rsid w:val="009B208C"/>
    <w:rsid w:val="009B2FE4"/>
    <w:rsid w:val="009B53B6"/>
    <w:rsid w:val="009B5F19"/>
    <w:rsid w:val="009C0633"/>
    <w:rsid w:val="009C0BCB"/>
    <w:rsid w:val="009C12D9"/>
    <w:rsid w:val="009C1C0D"/>
    <w:rsid w:val="009C27FD"/>
    <w:rsid w:val="009C5A58"/>
    <w:rsid w:val="009C5F26"/>
    <w:rsid w:val="009D2E10"/>
    <w:rsid w:val="009D3375"/>
    <w:rsid w:val="009D401C"/>
    <w:rsid w:val="009D6381"/>
    <w:rsid w:val="009D66A7"/>
    <w:rsid w:val="009D6B64"/>
    <w:rsid w:val="009E1C20"/>
    <w:rsid w:val="009E39C9"/>
    <w:rsid w:val="009E4BEA"/>
    <w:rsid w:val="009E4CF1"/>
    <w:rsid w:val="009F0629"/>
    <w:rsid w:val="009F0821"/>
    <w:rsid w:val="009F178C"/>
    <w:rsid w:val="009F3325"/>
    <w:rsid w:val="009F3D09"/>
    <w:rsid w:val="00A00C64"/>
    <w:rsid w:val="00A02E58"/>
    <w:rsid w:val="00A033C6"/>
    <w:rsid w:val="00A035D9"/>
    <w:rsid w:val="00A0687D"/>
    <w:rsid w:val="00A06EA0"/>
    <w:rsid w:val="00A10293"/>
    <w:rsid w:val="00A10DFC"/>
    <w:rsid w:val="00A11B64"/>
    <w:rsid w:val="00A130E8"/>
    <w:rsid w:val="00A144EF"/>
    <w:rsid w:val="00A155EE"/>
    <w:rsid w:val="00A16EFB"/>
    <w:rsid w:val="00A176C3"/>
    <w:rsid w:val="00A20F32"/>
    <w:rsid w:val="00A27FC9"/>
    <w:rsid w:val="00A305D1"/>
    <w:rsid w:val="00A3102B"/>
    <w:rsid w:val="00A31059"/>
    <w:rsid w:val="00A3365C"/>
    <w:rsid w:val="00A34CDF"/>
    <w:rsid w:val="00A35437"/>
    <w:rsid w:val="00A35586"/>
    <w:rsid w:val="00A37E5B"/>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797"/>
    <w:rsid w:val="00A5632D"/>
    <w:rsid w:val="00A56D56"/>
    <w:rsid w:val="00A60D52"/>
    <w:rsid w:val="00A614A1"/>
    <w:rsid w:val="00A63ED3"/>
    <w:rsid w:val="00A6474E"/>
    <w:rsid w:val="00A66796"/>
    <w:rsid w:val="00A66DFC"/>
    <w:rsid w:val="00A67543"/>
    <w:rsid w:val="00A679FF"/>
    <w:rsid w:val="00A711BF"/>
    <w:rsid w:val="00A71286"/>
    <w:rsid w:val="00A71F87"/>
    <w:rsid w:val="00A7325D"/>
    <w:rsid w:val="00A74DA4"/>
    <w:rsid w:val="00A75B01"/>
    <w:rsid w:val="00A77B82"/>
    <w:rsid w:val="00A8294B"/>
    <w:rsid w:val="00A83E89"/>
    <w:rsid w:val="00A84231"/>
    <w:rsid w:val="00A85F69"/>
    <w:rsid w:val="00A923A0"/>
    <w:rsid w:val="00A92932"/>
    <w:rsid w:val="00A93B3A"/>
    <w:rsid w:val="00A9623E"/>
    <w:rsid w:val="00AA0282"/>
    <w:rsid w:val="00AA1363"/>
    <w:rsid w:val="00AA3244"/>
    <w:rsid w:val="00AA42C2"/>
    <w:rsid w:val="00AA46C6"/>
    <w:rsid w:val="00AA48B4"/>
    <w:rsid w:val="00AA4DA6"/>
    <w:rsid w:val="00AA593D"/>
    <w:rsid w:val="00AA6907"/>
    <w:rsid w:val="00AA7734"/>
    <w:rsid w:val="00AA77B8"/>
    <w:rsid w:val="00AA7ECA"/>
    <w:rsid w:val="00AB14E6"/>
    <w:rsid w:val="00AB2D86"/>
    <w:rsid w:val="00AB383F"/>
    <w:rsid w:val="00AB553B"/>
    <w:rsid w:val="00AB5E0D"/>
    <w:rsid w:val="00AB67CD"/>
    <w:rsid w:val="00AB6B20"/>
    <w:rsid w:val="00AB6F8F"/>
    <w:rsid w:val="00AC0BDF"/>
    <w:rsid w:val="00AC6B94"/>
    <w:rsid w:val="00AC7EF5"/>
    <w:rsid w:val="00AD00FE"/>
    <w:rsid w:val="00AD1E9F"/>
    <w:rsid w:val="00AD1F24"/>
    <w:rsid w:val="00AD2653"/>
    <w:rsid w:val="00AD2ACC"/>
    <w:rsid w:val="00AD3A0F"/>
    <w:rsid w:val="00AD68B1"/>
    <w:rsid w:val="00AE233F"/>
    <w:rsid w:val="00AE2842"/>
    <w:rsid w:val="00AE2B14"/>
    <w:rsid w:val="00AE34A6"/>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F98"/>
    <w:rsid w:val="00B06A43"/>
    <w:rsid w:val="00B06BB4"/>
    <w:rsid w:val="00B06FE7"/>
    <w:rsid w:val="00B0730F"/>
    <w:rsid w:val="00B10B94"/>
    <w:rsid w:val="00B10D69"/>
    <w:rsid w:val="00B11780"/>
    <w:rsid w:val="00B13A54"/>
    <w:rsid w:val="00B152EA"/>
    <w:rsid w:val="00B1554F"/>
    <w:rsid w:val="00B16231"/>
    <w:rsid w:val="00B171A5"/>
    <w:rsid w:val="00B176EE"/>
    <w:rsid w:val="00B203E8"/>
    <w:rsid w:val="00B20608"/>
    <w:rsid w:val="00B21CF1"/>
    <w:rsid w:val="00B2282C"/>
    <w:rsid w:val="00B2295D"/>
    <w:rsid w:val="00B23B84"/>
    <w:rsid w:val="00B27914"/>
    <w:rsid w:val="00B307CF"/>
    <w:rsid w:val="00B32342"/>
    <w:rsid w:val="00B3293C"/>
    <w:rsid w:val="00B32AA5"/>
    <w:rsid w:val="00B35E00"/>
    <w:rsid w:val="00B41244"/>
    <w:rsid w:val="00B41520"/>
    <w:rsid w:val="00B41619"/>
    <w:rsid w:val="00B44307"/>
    <w:rsid w:val="00B4460A"/>
    <w:rsid w:val="00B447C8"/>
    <w:rsid w:val="00B454A9"/>
    <w:rsid w:val="00B45C32"/>
    <w:rsid w:val="00B471C7"/>
    <w:rsid w:val="00B47DFE"/>
    <w:rsid w:val="00B54D6E"/>
    <w:rsid w:val="00B57A96"/>
    <w:rsid w:val="00B601A6"/>
    <w:rsid w:val="00B6167D"/>
    <w:rsid w:val="00B62A5A"/>
    <w:rsid w:val="00B62F79"/>
    <w:rsid w:val="00B63732"/>
    <w:rsid w:val="00B641DC"/>
    <w:rsid w:val="00B65021"/>
    <w:rsid w:val="00B66EA2"/>
    <w:rsid w:val="00B67137"/>
    <w:rsid w:val="00B67C12"/>
    <w:rsid w:val="00B70FAB"/>
    <w:rsid w:val="00B73D46"/>
    <w:rsid w:val="00B742EA"/>
    <w:rsid w:val="00B74AD4"/>
    <w:rsid w:val="00B75377"/>
    <w:rsid w:val="00B75AEB"/>
    <w:rsid w:val="00B76AB2"/>
    <w:rsid w:val="00B805B0"/>
    <w:rsid w:val="00B80C4B"/>
    <w:rsid w:val="00B81C8A"/>
    <w:rsid w:val="00B83B88"/>
    <w:rsid w:val="00B83EA0"/>
    <w:rsid w:val="00B852F6"/>
    <w:rsid w:val="00B8765B"/>
    <w:rsid w:val="00B87FFA"/>
    <w:rsid w:val="00B91754"/>
    <w:rsid w:val="00B92AE0"/>
    <w:rsid w:val="00B92EFD"/>
    <w:rsid w:val="00B94C48"/>
    <w:rsid w:val="00B953D5"/>
    <w:rsid w:val="00BA0A5E"/>
    <w:rsid w:val="00BA1426"/>
    <w:rsid w:val="00BA1440"/>
    <w:rsid w:val="00BA21D4"/>
    <w:rsid w:val="00BA47E5"/>
    <w:rsid w:val="00BA7AA3"/>
    <w:rsid w:val="00BB0736"/>
    <w:rsid w:val="00BB1BDB"/>
    <w:rsid w:val="00BB33B0"/>
    <w:rsid w:val="00BB5D2D"/>
    <w:rsid w:val="00BB6C24"/>
    <w:rsid w:val="00BB7359"/>
    <w:rsid w:val="00BC0420"/>
    <w:rsid w:val="00BC1158"/>
    <w:rsid w:val="00BC1DC5"/>
    <w:rsid w:val="00BC1FD1"/>
    <w:rsid w:val="00BC3810"/>
    <w:rsid w:val="00BC3F18"/>
    <w:rsid w:val="00BC3F47"/>
    <w:rsid w:val="00BC50AC"/>
    <w:rsid w:val="00BC6F63"/>
    <w:rsid w:val="00BD0347"/>
    <w:rsid w:val="00BD1270"/>
    <w:rsid w:val="00BD1A67"/>
    <w:rsid w:val="00BD293E"/>
    <w:rsid w:val="00BD3306"/>
    <w:rsid w:val="00BD3C0B"/>
    <w:rsid w:val="00BD5743"/>
    <w:rsid w:val="00BD626D"/>
    <w:rsid w:val="00BD647F"/>
    <w:rsid w:val="00BD739C"/>
    <w:rsid w:val="00BD7E5C"/>
    <w:rsid w:val="00BE16AE"/>
    <w:rsid w:val="00BE2247"/>
    <w:rsid w:val="00BE2D88"/>
    <w:rsid w:val="00BE4548"/>
    <w:rsid w:val="00BE5EC0"/>
    <w:rsid w:val="00BF0513"/>
    <w:rsid w:val="00BF1F6D"/>
    <w:rsid w:val="00BF7DD5"/>
    <w:rsid w:val="00C006BE"/>
    <w:rsid w:val="00C02A40"/>
    <w:rsid w:val="00C02FB1"/>
    <w:rsid w:val="00C03B5D"/>
    <w:rsid w:val="00C03C67"/>
    <w:rsid w:val="00C04EB5"/>
    <w:rsid w:val="00C05B60"/>
    <w:rsid w:val="00C06E89"/>
    <w:rsid w:val="00C0754B"/>
    <w:rsid w:val="00C11DFB"/>
    <w:rsid w:val="00C11EE3"/>
    <w:rsid w:val="00C12548"/>
    <w:rsid w:val="00C12FDA"/>
    <w:rsid w:val="00C143EA"/>
    <w:rsid w:val="00C16F62"/>
    <w:rsid w:val="00C17239"/>
    <w:rsid w:val="00C2004D"/>
    <w:rsid w:val="00C21297"/>
    <w:rsid w:val="00C22003"/>
    <w:rsid w:val="00C23AAE"/>
    <w:rsid w:val="00C25650"/>
    <w:rsid w:val="00C25D27"/>
    <w:rsid w:val="00C30C3E"/>
    <w:rsid w:val="00C31E16"/>
    <w:rsid w:val="00C3278C"/>
    <w:rsid w:val="00C3288E"/>
    <w:rsid w:val="00C33026"/>
    <w:rsid w:val="00C343DD"/>
    <w:rsid w:val="00C34493"/>
    <w:rsid w:val="00C34EFF"/>
    <w:rsid w:val="00C37A6A"/>
    <w:rsid w:val="00C40DEA"/>
    <w:rsid w:val="00C4331E"/>
    <w:rsid w:val="00C43EC0"/>
    <w:rsid w:val="00C4488D"/>
    <w:rsid w:val="00C45025"/>
    <w:rsid w:val="00C46E2A"/>
    <w:rsid w:val="00C50793"/>
    <w:rsid w:val="00C51E6B"/>
    <w:rsid w:val="00C52021"/>
    <w:rsid w:val="00C536C3"/>
    <w:rsid w:val="00C5457C"/>
    <w:rsid w:val="00C55186"/>
    <w:rsid w:val="00C5690E"/>
    <w:rsid w:val="00C56B89"/>
    <w:rsid w:val="00C57238"/>
    <w:rsid w:val="00C57DFB"/>
    <w:rsid w:val="00C60824"/>
    <w:rsid w:val="00C60825"/>
    <w:rsid w:val="00C61C5B"/>
    <w:rsid w:val="00C62180"/>
    <w:rsid w:val="00C62508"/>
    <w:rsid w:val="00C6477C"/>
    <w:rsid w:val="00C64B2C"/>
    <w:rsid w:val="00C675BF"/>
    <w:rsid w:val="00C67CAA"/>
    <w:rsid w:val="00C700BC"/>
    <w:rsid w:val="00C708CD"/>
    <w:rsid w:val="00C7314E"/>
    <w:rsid w:val="00C74CFC"/>
    <w:rsid w:val="00C7558C"/>
    <w:rsid w:val="00C775CE"/>
    <w:rsid w:val="00C82151"/>
    <w:rsid w:val="00C872DB"/>
    <w:rsid w:val="00C911E9"/>
    <w:rsid w:val="00C92861"/>
    <w:rsid w:val="00C92B96"/>
    <w:rsid w:val="00C92E02"/>
    <w:rsid w:val="00C939EB"/>
    <w:rsid w:val="00C93A70"/>
    <w:rsid w:val="00C93D0F"/>
    <w:rsid w:val="00C95910"/>
    <w:rsid w:val="00C95BE9"/>
    <w:rsid w:val="00C96CE5"/>
    <w:rsid w:val="00CA003C"/>
    <w:rsid w:val="00CA0A06"/>
    <w:rsid w:val="00CA3F17"/>
    <w:rsid w:val="00CA4445"/>
    <w:rsid w:val="00CA4707"/>
    <w:rsid w:val="00CA4896"/>
    <w:rsid w:val="00CA5C94"/>
    <w:rsid w:val="00CA6FA0"/>
    <w:rsid w:val="00CA78AB"/>
    <w:rsid w:val="00CB2D2B"/>
    <w:rsid w:val="00CB3F71"/>
    <w:rsid w:val="00CB430F"/>
    <w:rsid w:val="00CB43CE"/>
    <w:rsid w:val="00CB46E6"/>
    <w:rsid w:val="00CB4987"/>
    <w:rsid w:val="00CB5800"/>
    <w:rsid w:val="00CB6518"/>
    <w:rsid w:val="00CB6D2E"/>
    <w:rsid w:val="00CB6E76"/>
    <w:rsid w:val="00CB7512"/>
    <w:rsid w:val="00CC09C8"/>
    <w:rsid w:val="00CC1246"/>
    <w:rsid w:val="00CC29CF"/>
    <w:rsid w:val="00CC4006"/>
    <w:rsid w:val="00CC5336"/>
    <w:rsid w:val="00CC533B"/>
    <w:rsid w:val="00CC66A2"/>
    <w:rsid w:val="00CC6E23"/>
    <w:rsid w:val="00CD0A23"/>
    <w:rsid w:val="00CD1040"/>
    <w:rsid w:val="00CD17A0"/>
    <w:rsid w:val="00CD2A46"/>
    <w:rsid w:val="00CD3544"/>
    <w:rsid w:val="00CD3935"/>
    <w:rsid w:val="00CD7020"/>
    <w:rsid w:val="00CE061E"/>
    <w:rsid w:val="00CE097D"/>
    <w:rsid w:val="00CE1A20"/>
    <w:rsid w:val="00CE3314"/>
    <w:rsid w:val="00CE44A9"/>
    <w:rsid w:val="00CE48D2"/>
    <w:rsid w:val="00CE5E8E"/>
    <w:rsid w:val="00CE611D"/>
    <w:rsid w:val="00CE7556"/>
    <w:rsid w:val="00CE75CB"/>
    <w:rsid w:val="00CF0C9E"/>
    <w:rsid w:val="00CF1116"/>
    <w:rsid w:val="00CF1191"/>
    <w:rsid w:val="00CF2281"/>
    <w:rsid w:val="00CF27F4"/>
    <w:rsid w:val="00CF2A18"/>
    <w:rsid w:val="00CF4BC6"/>
    <w:rsid w:val="00D001F1"/>
    <w:rsid w:val="00D0535B"/>
    <w:rsid w:val="00D056EF"/>
    <w:rsid w:val="00D05E32"/>
    <w:rsid w:val="00D06EF9"/>
    <w:rsid w:val="00D074BA"/>
    <w:rsid w:val="00D12B20"/>
    <w:rsid w:val="00D14D9E"/>
    <w:rsid w:val="00D16230"/>
    <w:rsid w:val="00D16AFC"/>
    <w:rsid w:val="00D16F25"/>
    <w:rsid w:val="00D1752F"/>
    <w:rsid w:val="00D20CC0"/>
    <w:rsid w:val="00D20CE3"/>
    <w:rsid w:val="00D21CBC"/>
    <w:rsid w:val="00D220E0"/>
    <w:rsid w:val="00D22377"/>
    <w:rsid w:val="00D25EBF"/>
    <w:rsid w:val="00D272CE"/>
    <w:rsid w:val="00D303E6"/>
    <w:rsid w:val="00D31C8E"/>
    <w:rsid w:val="00D34CC6"/>
    <w:rsid w:val="00D351E9"/>
    <w:rsid w:val="00D3771F"/>
    <w:rsid w:val="00D415B6"/>
    <w:rsid w:val="00D42447"/>
    <w:rsid w:val="00D42754"/>
    <w:rsid w:val="00D42A4A"/>
    <w:rsid w:val="00D43B5C"/>
    <w:rsid w:val="00D43BDD"/>
    <w:rsid w:val="00D44BFC"/>
    <w:rsid w:val="00D45369"/>
    <w:rsid w:val="00D45ABD"/>
    <w:rsid w:val="00D467CF"/>
    <w:rsid w:val="00D50192"/>
    <w:rsid w:val="00D50C17"/>
    <w:rsid w:val="00D513E6"/>
    <w:rsid w:val="00D51B0D"/>
    <w:rsid w:val="00D52492"/>
    <w:rsid w:val="00D56187"/>
    <w:rsid w:val="00D56607"/>
    <w:rsid w:val="00D5673A"/>
    <w:rsid w:val="00D577BB"/>
    <w:rsid w:val="00D60031"/>
    <w:rsid w:val="00D6003E"/>
    <w:rsid w:val="00D61ADC"/>
    <w:rsid w:val="00D6517C"/>
    <w:rsid w:val="00D6657C"/>
    <w:rsid w:val="00D66C1B"/>
    <w:rsid w:val="00D71127"/>
    <w:rsid w:val="00D71ACA"/>
    <w:rsid w:val="00D71FE6"/>
    <w:rsid w:val="00D7241E"/>
    <w:rsid w:val="00D74233"/>
    <w:rsid w:val="00D744D5"/>
    <w:rsid w:val="00D74FEC"/>
    <w:rsid w:val="00D77111"/>
    <w:rsid w:val="00D854DA"/>
    <w:rsid w:val="00D85941"/>
    <w:rsid w:val="00D87501"/>
    <w:rsid w:val="00D877B9"/>
    <w:rsid w:val="00D90328"/>
    <w:rsid w:val="00D90CAB"/>
    <w:rsid w:val="00D91062"/>
    <w:rsid w:val="00D91B40"/>
    <w:rsid w:val="00D92B7E"/>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6AE6"/>
    <w:rsid w:val="00DC12B0"/>
    <w:rsid w:val="00DC131B"/>
    <w:rsid w:val="00DC22D1"/>
    <w:rsid w:val="00DC29A5"/>
    <w:rsid w:val="00DC2C7C"/>
    <w:rsid w:val="00DC4501"/>
    <w:rsid w:val="00DC4AC1"/>
    <w:rsid w:val="00DC7D15"/>
    <w:rsid w:val="00DD16B0"/>
    <w:rsid w:val="00DD43A9"/>
    <w:rsid w:val="00DD49D5"/>
    <w:rsid w:val="00DD507A"/>
    <w:rsid w:val="00DD799A"/>
    <w:rsid w:val="00DE17B2"/>
    <w:rsid w:val="00DE27F5"/>
    <w:rsid w:val="00DE39F9"/>
    <w:rsid w:val="00DE4741"/>
    <w:rsid w:val="00DE5CE7"/>
    <w:rsid w:val="00DE6EB0"/>
    <w:rsid w:val="00DE7AD2"/>
    <w:rsid w:val="00DF1576"/>
    <w:rsid w:val="00DF3ED8"/>
    <w:rsid w:val="00DF4C36"/>
    <w:rsid w:val="00DF5CAE"/>
    <w:rsid w:val="00DF74A2"/>
    <w:rsid w:val="00DF7F15"/>
    <w:rsid w:val="00E00205"/>
    <w:rsid w:val="00E02713"/>
    <w:rsid w:val="00E034F2"/>
    <w:rsid w:val="00E03517"/>
    <w:rsid w:val="00E046DC"/>
    <w:rsid w:val="00E04DC9"/>
    <w:rsid w:val="00E073C4"/>
    <w:rsid w:val="00E11D04"/>
    <w:rsid w:val="00E13569"/>
    <w:rsid w:val="00E142CE"/>
    <w:rsid w:val="00E149F3"/>
    <w:rsid w:val="00E15218"/>
    <w:rsid w:val="00E16BB8"/>
    <w:rsid w:val="00E16FC8"/>
    <w:rsid w:val="00E17714"/>
    <w:rsid w:val="00E17893"/>
    <w:rsid w:val="00E17B45"/>
    <w:rsid w:val="00E2554D"/>
    <w:rsid w:val="00E260F0"/>
    <w:rsid w:val="00E268C2"/>
    <w:rsid w:val="00E31F2C"/>
    <w:rsid w:val="00E324A3"/>
    <w:rsid w:val="00E332D8"/>
    <w:rsid w:val="00E33DCB"/>
    <w:rsid w:val="00E33FE7"/>
    <w:rsid w:val="00E360FD"/>
    <w:rsid w:val="00E36A6F"/>
    <w:rsid w:val="00E36A71"/>
    <w:rsid w:val="00E37B93"/>
    <w:rsid w:val="00E40024"/>
    <w:rsid w:val="00E415DB"/>
    <w:rsid w:val="00E41731"/>
    <w:rsid w:val="00E4190B"/>
    <w:rsid w:val="00E43381"/>
    <w:rsid w:val="00E44769"/>
    <w:rsid w:val="00E460A1"/>
    <w:rsid w:val="00E468CA"/>
    <w:rsid w:val="00E46CBA"/>
    <w:rsid w:val="00E4795E"/>
    <w:rsid w:val="00E47C15"/>
    <w:rsid w:val="00E47D33"/>
    <w:rsid w:val="00E50F60"/>
    <w:rsid w:val="00E51DF8"/>
    <w:rsid w:val="00E52D59"/>
    <w:rsid w:val="00E54433"/>
    <w:rsid w:val="00E552C4"/>
    <w:rsid w:val="00E55CA3"/>
    <w:rsid w:val="00E55CFE"/>
    <w:rsid w:val="00E57A1C"/>
    <w:rsid w:val="00E60281"/>
    <w:rsid w:val="00E605EA"/>
    <w:rsid w:val="00E61046"/>
    <w:rsid w:val="00E6188F"/>
    <w:rsid w:val="00E61D7B"/>
    <w:rsid w:val="00E61E65"/>
    <w:rsid w:val="00E647A9"/>
    <w:rsid w:val="00E651D7"/>
    <w:rsid w:val="00E665B8"/>
    <w:rsid w:val="00E66DAC"/>
    <w:rsid w:val="00E7041F"/>
    <w:rsid w:val="00E704D6"/>
    <w:rsid w:val="00E71168"/>
    <w:rsid w:val="00E73BA0"/>
    <w:rsid w:val="00E73CAC"/>
    <w:rsid w:val="00E74933"/>
    <w:rsid w:val="00E75070"/>
    <w:rsid w:val="00E770AB"/>
    <w:rsid w:val="00E7779C"/>
    <w:rsid w:val="00E77BB8"/>
    <w:rsid w:val="00E83DE7"/>
    <w:rsid w:val="00E84C39"/>
    <w:rsid w:val="00E854F0"/>
    <w:rsid w:val="00E86736"/>
    <w:rsid w:val="00E900F2"/>
    <w:rsid w:val="00E90545"/>
    <w:rsid w:val="00E9172B"/>
    <w:rsid w:val="00E92262"/>
    <w:rsid w:val="00E930BF"/>
    <w:rsid w:val="00E93150"/>
    <w:rsid w:val="00E9629A"/>
    <w:rsid w:val="00E96FD9"/>
    <w:rsid w:val="00EA2ED2"/>
    <w:rsid w:val="00EA445E"/>
    <w:rsid w:val="00EA6450"/>
    <w:rsid w:val="00EB0F32"/>
    <w:rsid w:val="00EB279F"/>
    <w:rsid w:val="00EB3EAB"/>
    <w:rsid w:val="00EB5C48"/>
    <w:rsid w:val="00EB7BB3"/>
    <w:rsid w:val="00EC0ACE"/>
    <w:rsid w:val="00EC2082"/>
    <w:rsid w:val="00EC2808"/>
    <w:rsid w:val="00EC34DB"/>
    <w:rsid w:val="00EC45F2"/>
    <w:rsid w:val="00EC4826"/>
    <w:rsid w:val="00EC72D2"/>
    <w:rsid w:val="00ED0C3A"/>
    <w:rsid w:val="00ED15FB"/>
    <w:rsid w:val="00ED1B46"/>
    <w:rsid w:val="00ED3563"/>
    <w:rsid w:val="00ED35A6"/>
    <w:rsid w:val="00ED3F8B"/>
    <w:rsid w:val="00ED4B7B"/>
    <w:rsid w:val="00ED5B73"/>
    <w:rsid w:val="00ED736E"/>
    <w:rsid w:val="00ED7BE5"/>
    <w:rsid w:val="00EE0295"/>
    <w:rsid w:val="00EE056C"/>
    <w:rsid w:val="00EE1B17"/>
    <w:rsid w:val="00EE2D17"/>
    <w:rsid w:val="00EE3083"/>
    <w:rsid w:val="00EE55B8"/>
    <w:rsid w:val="00EE62D2"/>
    <w:rsid w:val="00EE72E6"/>
    <w:rsid w:val="00EF238D"/>
    <w:rsid w:val="00EF37FA"/>
    <w:rsid w:val="00EF4727"/>
    <w:rsid w:val="00EF59A2"/>
    <w:rsid w:val="00EF654F"/>
    <w:rsid w:val="00EF739B"/>
    <w:rsid w:val="00F006AD"/>
    <w:rsid w:val="00F018D2"/>
    <w:rsid w:val="00F01FA6"/>
    <w:rsid w:val="00F0461D"/>
    <w:rsid w:val="00F04DCD"/>
    <w:rsid w:val="00F0528A"/>
    <w:rsid w:val="00F0542F"/>
    <w:rsid w:val="00F06AB6"/>
    <w:rsid w:val="00F06B88"/>
    <w:rsid w:val="00F075D3"/>
    <w:rsid w:val="00F07AF3"/>
    <w:rsid w:val="00F07CE5"/>
    <w:rsid w:val="00F07F7C"/>
    <w:rsid w:val="00F102C7"/>
    <w:rsid w:val="00F117A7"/>
    <w:rsid w:val="00F11A64"/>
    <w:rsid w:val="00F11DAF"/>
    <w:rsid w:val="00F124FE"/>
    <w:rsid w:val="00F127A6"/>
    <w:rsid w:val="00F1329D"/>
    <w:rsid w:val="00F140AA"/>
    <w:rsid w:val="00F16052"/>
    <w:rsid w:val="00F1611D"/>
    <w:rsid w:val="00F20325"/>
    <w:rsid w:val="00F234D6"/>
    <w:rsid w:val="00F24382"/>
    <w:rsid w:val="00F249BD"/>
    <w:rsid w:val="00F31AAB"/>
    <w:rsid w:val="00F31F95"/>
    <w:rsid w:val="00F32B45"/>
    <w:rsid w:val="00F341AD"/>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1E4"/>
    <w:rsid w:val="00F46A47"/>
    <w:rsid w:val="00F46EE2"/>
    <w:rsid w:val="00F46F2F"/>
    <w:rsid w:val="00F47938"/>
    <w:rsid w:val="00F520E9"/>
    <w:rsid w:val="00F52A12"/>
    <w:rsid w:val="00F53254"/>
    <w:rsid w:val="00F53776"/>
    <w:rsid w:val="00F54781"/>
    <w:rsid w:val="00F55EB9"/>
    <w:rsid w:val="00F568F4"/>
    <w:rsid w:val="00F60B74"/>
    <w:rsid w:val="00F60EB2"/>
    <w:rsid w:val="00F614EA"/>
    <w:rsid w:val="00F63441"/>
    <w:rsid w:val="00F65EC2"/>
    <w:rsid w:val="00F66994"/>
    <w:rsid w:val="00F669C2"/>
    <w:rsid w:val="00F67220"/>
    <w:rsid w:val="00F71377"/>
    <w:rsid w:val="00F715C3"/>
    <w:rsid w:val="00F724B6"/>
    <w:rsid w:val="00F7283D"/>
    <w:rsid w:val="00F72F64"/>
    <w:rsid w:val="00F7303E"/>
    <w:rsid w:val="00F73D98"/>
    <w:rsid w:val="00F74726"/>
    <w:rsid w:val="00F74D5C"/>
    <w:rsid w:val="00F75D40"/>
    <w:rsid w:val="00F774AA"/>
    <w:rsid w:val="00F811FE"/>
    <w:rsid w:val="00F81997"/>
    <w:rsid w:val="00F82A76"/>
    <w:rsid w:val="00F82AE1"/>
    <w:rsid w:val="00F84CC5"/>
    <w:rsid w:val="00F855CF"/>
    <w:rsid w:val="00F859BF"/>
    <w:rsid w:val="00F8637E"/>
    <w:rsid w:val="00F87568"/>
    <w:rsid w:val="00F908C5"/>
    <w:rsid w:val="00F90CA2"/>
    <w:rsid w:val="00F93B31"/>
    <w:rsid w:val="00F93CB3"/>
    <w:rsid w:val="00F9452C"/>
    <w:rsid w:val="00F94B4B"/>
    <w:rsid w:val="00F955FF"/>
    <w:rsid w:val="00F95D99"/>
    <w:rsid w:val="00F95DD0"/>
    <w:rsid w:val="00FA0104"/>
    <w:rsid w:val="00FA11B6"/>
    <w:rsid w:val="00FA2005"/>
    <w:rsid w:val="00FA21CC"/>
    <w:rsid w:val="00FA252B"/>
    <w:rsid w:val="00FA2BF9"/>
    <w:rsid w:val="00FA31D3"/>
    <w:rsid w:val="00FA38BF"/>
    <w:rsid w:val="00FA3E72"/>
    <w:rsid w:val="00FB034E"/>
    <w:rsid w:val="00FB04D8"/>
    <w:rsid w:val="00FB10DA"/>
    <w:rsid w:val="00FB153B"/>
    <w:rsid w:val="00FB2685"/>
    <w:rsid w:val="00FB4DEC"/>
    <w:rsid w:val="00FB5616"/>
    <w:rsid w:val="00FB625F"/>
    <w:rsid w:val="00FB7979"/>
    <w:rsid w:val="00FC0DD6"/>
    <w:rsid w:val="00FC1289"/>
    <w:rsid w:val="00FC3390"/>
    <w:rsid w:val="00FC3BEC"/>
    <w:rsid w:val="00FC42D0"/>
    <w:rsid w:val="00FC5C2D"/>
    <w:rsid w:val="00FC677F"/>
    <w:rsid w:val="00FD0480"/>
    <w:rsid w:val="00FD0A82"/>
    <w:rsid w:val="00FD1793"/>
    <w:rsid w:val="00FD1894"/>
    <w:rsid w:val="00FD27B5"/>
    <w:rsid w:val="00FD2B5D"/>
    <w:rsid w:val="00FD5AE3"/>
    <w:rsid w:val="00FD6403"/>
    <w:rsid w:val="00FD640E"/>
    <w:rsid w:val="00FD6918"/>
    <w:rsid w:val="00FD7189"/>
    <w:rsid w:val="00FD77CF"/>
    <w:rsid w:val="00FD7A3E"/>
    <w:rsid w:val="00FD7D98"/>
    <w:rsid w:val="00FE1BA1"/>
    <w:rsid w:val="00FE2060"/>
    <w:rsid w:val="00FE25DB"/>
    <w:rsid w:val="00FE2AEF"/>
    <w:rsid w:val="00FE31FE"/>
    <w:rsid w:val="00FE6430"/>
    <w:rsid w:val="00FF1DEC"/>
    <w:rsid w:val="00FF2A35"/>
    <w:rsid w:val="00FF4813"/>
    <w:rsid w:val="00FF50F1"/>
    <w:rsid w:val="00FF64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9F924-0528-4719-9139-5E8AC3D89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4</TotalTime>
  <Pages>73</Pages>
  <Words>12428</Words>
  <Characters>70842</Characters>
  <Application>Microsoft Office Word</Application>
  <DocSecurity>0</DocSecurity>
  <Lines>590</Lines>
  <Paragraphs>166</Paragraphs>
  <ScaleCrop>false</ScaleCrop>
  <Company/>
  <LinksUpToDate>false</LinksUpToDate>
  <CharactersWithSpaces>83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4142</cp:revision>
  <dcterms:created xsi:type="dcterms:W3CDTF">2016-07-15T09:18:00Z</dcterms:created>
  <dcterms:modified xsi:type="dcterms:W3CDTF">2017-05-21T11:21:00Z</dcterms:modified>
</cp:coreProperties>
</file>